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362" w:rsidRDefault="009A5131">
      <w:pPr>
        <w:pStyle w:val="Standard"/>
      </w:pPr>
      <w:r>
        <w:rPr>
          <w:sz w:val="46"/>
          <w:szCs w:val="46"/>
        </w:rPr>
        <w:t>Miskolci Egyetem</w:t>
      </w:r>
    </w:p>
    <w:p w:rsidR="00267362" w:rsidRDefault="009A5131">
      <w:pPr>
        <w:pStyle w:val="Standard"/>
        <w:jc w:val="center"/>
      </w:pPr>
      <w:r>
        <w:rPr>
          <w:sz w:val="46"/>
          <w:szCs w:val="46"/>
        </w:rPr>
        <w:t>Gépészmérnöki és Informatikai Kar</w:t>
      </w:r>
    </w:p>
    <w:p w:rsidR="00267362" w:rsidRDefault="009A5131">
      <w:pPr>
        <w:pStyle w:val="Standard"/>
        <w:jc w:val="center"/>
      </w:pPr>
      <w:r>
        <w:rPr>
          <w:noProof/>
          <w:lang w:eastAsia="hu-HU"/>
        </w:rPr>
        <w:drawing>
          <wp:inline distT="0" distB="0" distL="0" distR="0">
            <wp:extent cx="1905120" cy="1819439"/>
            <wp:effectExtent l="0" t="0" r="0" b="9361"/>
            <wp:docPr id="1" name="Kép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1905120" cy="1819439"/>
                    </a:xfrm>
                    <a:prstGeom prst="rect">
                      <a:avLst/>
                    </a:prstGeom>
                    <a:noFill/>
                    <a:ln>
                      <a:noFill/>
                      <a:prstDash/>
                    </a:ln>
                  </pic:spPr>
                </pic:pic>
              </a:graphicData>
            </a:graphic>
          </wp:inline>
        </w:drawing>
      </w:r>
    </w:p>
    <w:p w:rsidR="00267362" w:rsidRDefault="009A5131">
      <w:pPr>
        <w:pStyle w:val="Standard"/>
        <w:jc w:val="center"/>
      </w:pPr>
      <w:r>
        <w:rPr>
          <w:sz w:val="46"/>
          <w:szCs w:val="46"/>
        </w:rPr>
        <w:t>Mérnökinformatikus szak</w:t>
      </w:r>
    </w:p>
    <w:p w:rsidR="00267362" w:rsidRDefault="009A5131">
      <w:pPr>
        <w:pStyle w:val="Standard"/>
        <w:spacing w:after="480"/>
        <w:jc w:val="center"/>
      </w:pPr>
      <w:r>
        <w:rPr>
          <w:sz w:val="46"/>
          <w:szCs w:val="46"/>
        </w:rPr>
        <w:t>Termelésinformatika szakirány</w:t>
      </w:r>
    </w:p>
    <w:p w:rsidR="00267362" w:rsidRDefault="009A5131">
      <w:pPr>
        <w:pStyle w:val="Standard"/>
        <w:spacing w:after="480"/>
        <w:jc w:val="center"/>
      </w:pPr>
      <w:r>
        <w:rPr>
          <w:sz w:val="46"/>
          <w:szCs w:val="46"/>
        </w:rPr>
        <w:t>Projekt ügyintézési feladat megoldása SAP rendszerben</w:t>
      </w:r>
    </w:p>
    <w:p w:rsidR="00267362" w:rsidRDefault="009A5131">
      <w:pPr>
        <w:pStyle w:val="Standard"/>
        <w:spacing w:after="1080"/>
        <w:jc w:val="center"/>
      </w:pPr>
      <w:r>
        <w:rPr>
          <w:sz w:val="46"/>
          <w:szCs w:val="46"/>
        </w:rPr>
        <w:t>Komplex feladat</w:t>
      </w:r>
    </w:p>
    <w:p w:rsidR="00267362" w:rsidRDefault="009A5131">
      <w:pPr>
        <w:pStyle w:val="Standard"/>
        <w:spacing w:before="360" w:after="480"/>
        <w:ind w:firstLine="5670"/>
        <w:jc w:val="center"/>
      </w:pPr>
      <w:r>
        <w:rPr>
          <w:sz w:val="46"/>
          <w:szCs w:val="46"/>
        </w:rPr>
        <w:t>Gazdik Tamás</w:t>
      </w:r>
    </w:p>
    <w:p w:rsidR="00267362" w:rsidRDefault="009A5131">
      <w:pPr>
        <w:pStyle w:val="Standard"/>
        <w:spacing w:after="480"/>
        <w:ind w:firstLine="5670"/>
        <w:jc w:val="center"/>
      </w:pPr>
      <w:r>
        <w:rPr>
          <w:sz w:val="46"/>
          <w:szCs w:val="46"/>
        </w:rPr>
        <w:t>EDJIVI</w:t>
      </w:r>
    </w:p>
    <w:p w:rsidR="00267362" w:rsidRDefault="009A5131">
      <w:pPr>
        <w:pStyle w:val="Standard"/>
        <w:spacing w:after="480"/>
        <w:ind w:firstLine="5670"/>
        <w:jc w:val="center"/>
      </w:pPr>
      <w:r>
        <w:rPr>
          <w:sz w:val="46"/>
          <w:szCs w:val="46"/>
        </w:rPr>
        <w:t>2018</w:t>
      </w:r>
    </w:p>
    <w:p w:rsidR="00267362" w:rsidRDefault="009A5131">
      <w:pPr>
        <w:pStyle w:val="Standard"/>
        <w:pageBreakBefore/>
        <w:ind w:left="540" w:right="-573" w:hanging="540"/>
      </w:pPr>
      <w:r>
        <w:rPr>
          <w:b/>
        </w:rPr>
        <w:lastRenderedPageBreak/>
        <w:t xml:space="preserve">      M I S K O L C </w:t>
      </w:r>
      <w:proofErr w:type="gramStart"/>
      <w:r>
        <w:rPr>
          <w:b/>
        </w:rPr>
        <w:t>I  E</w:t>
      </w:r>
      <w:proofErr w:type="gramEnd"/>
      <w:r>
        <w:rPr>
          <w:b/>
        </w:rPr>
        <w:t xml:space="preserve"> G Y E T E M</w:t>
      </w:r>
      <w:r>
        <w:t xml:space="preserve">                               Szám:GEIAK-……/20..</w:t>
      </w:r>
    </w:p>
    <w:p w:rsidR="00267362" w:rsidRDefault="009A5131">
      <w:pPr>
        <w:pStyle w:val="Standard"/>
        <w:ind w:left="540" w:hanging="540"/>
      </w:pPr>
      <w:r>
        <w:t xml:space="preserve">GÉPÉSZMÉRNÖKI </w:t>
      </w:r>
      <w:proofErr w:type="gramStart"/>
      <w:r>
        <w:t>ÉS</w:t>
      </w:r>
      <w:proofErr w:type="gramEnd"/>
      <w:r>
        <w:t xml:space="preserve"> INFORMATIKAI  KAR</w:t>
      </w:r>
    </w:p>
    <w:p w:rsidR="00267362" w:rsidRDefault="009A5131">
      <w:pPr>
        <w:pStyle w:val="Standard"/>
        <w:ind w:left="540" w:hanging="540"/>
      </w:pPr>
      <w:r>
        <w:t xml:space="preserve">             Alkalmazott Informatikai Tanszék</w:t>
      </w:r>
    </w:p>
    <w:p w:rsidR="00267362" w:rsidRDefault="00267362">
      <w:pPr>
        <w:pStyle w:val="Standard"/>
        <w:ind w:left="540" w:hanging="540"/>
        <w:rPr>
          <w:i/>
        </w:rPr>
      </w:pPr>
    </w:p>
    <w:p w:rsidR="00267362" w:rsidRDefault="00267362">
      <w:pPr>
        <w:pStyle w:val="Standard"/>
        <w:ind w:left="540" w:hanging="540"/>
        <w:rPr>
          <w:i/>
        </w:rPr>
      </w:pPr>
    </w:p>
    <w:p w:rsidR="00267362" w:rsidRDefault="00267362">
      <w:pPr>
        <w:pStyle w:val="Standard"/>
        <w:ind w:left="540" w:hanging="540"/>
        <w:rPr>
          <w:b/>
          <w:i/>
        </w:rPr>
      </w:pPr>
    </w:p>
    <w:p w:rsidR="00267362" w:rsidRDefault="009A5131">
      <w:pPr>
        <w:pStyle w:val="Standard"/>
        <w:ind w:left="540" w:hanging="540"/>
      </w:pPr>
      <w:r>
        <w:rPr>
          <w:b/>
          <w:szCs w:val="40"/>
        </w:rPr>
        <w:t>Komplex tervezési feladat</w:t>
      </w:r>
    </w:p>
    <w:p w:rsidR="00267362" w:rsidRDefault="00267362">
      <w:pPr>
        <w:pStyle w:val="Standard"/>
        <w:ind w:left="540" w:hanging="540"/>
        <w:rPr>
          <w:b/>
        </w:rPr>
      </w:pPr>
    </w:p>
    <w:p w:rsidR="00267362" w:rsidRDefault="009A5131">
      <w:pPr>
        <w:pStyle w:val="Standard"/>
        <w:jc w:val="center"/>
      </w:pPr>
      <w:r>
        <w:rPr>
          <w:b/>
        </w:rPr>
        <w:t>…</w:t>
      </w:r>
      <w:proofErr w:type="gramStart"/>
      <w:r>
        <w:rPr>
          <w:b/>
        </w:rPr>
        <w:t>……………………………………………</w:t>
      </w:r>
      <w:proofErr w:type="gramEnd"/>
      <w:r>
        <w:rPr>
          <w:b/>
        </w:rPr>
        <w:br/>
      </w:r>
      <w:r>
        <w:t>mérnök informatikus jelölt részére</w:t>
      </w:r>
    </w:p>
    <w:p w:rsidR="00267362" w:rsidRDefault="00267362">
      <w:pPr>
        <w:pStyle w:val="Standard"/>
        <w:ind w:left="540" w:hanging="540"/>
      </w:pPr>
    </w:p>
    <w:p w:rsidR="00267362" w:rsidRDefault="00267362">
      <w:pPr>
        <w:pStyle w:val="Standard"/>
        <w:ind w:left="540" w:hanging="540"/>
        <w:rPr>
          <w:i/>
        </w:rPr>
      </w:pPr>
    </w:p>
    <w:p w:rsidR="00267362" w:rsidRDefault="009A5131">
      <w:pPr>
        <w:pStyle w:val="Standard"/>
      </w:pPr>
      <w:r>
        <w:rPr>
          <w:i/>
        </w:rPr>
        <w:t xml:space="preserve">   A tervezés tárgyköre: Alkalmazásfejlesztés - Szoftvertechnológia</w:t>
      </w:r>
    </w:p>
    <w:p w:rsidR="00267362" w:rsidRDefault="00267362">
      <w:pPr>
        <w:pStyle w:val="Standard"/>
      </w:pPr>
    </w:p>
    <w:p w:rsidR="00267362" w:rsidRDefault="009A5131">
      <w:pPr>
        <w:pStyle w:val="Standard"/>
        <w:ind w:left="2520" w:right="-573" w:hanging="2340"/>
      </w:pPr>
      <w:r>
        <w:rPr>
          <w:i/>
        </w:rPr>
        <w:t>A feladat címe: Projekt ügyintézési feladat megoldása SAP rendszerben</w:t>
      </w:r>
    </w:p>
    <w:p w:rsidR="00267362" w:rsidRDefault="00267362">
      <w:pPr>
        <w:pStyle w:val="Standard"/>
        <w:tabs>
          <w:tab w:val="left" w:pos="540"/>
        </w:tabs>
        <w:ind w:left="540" w:hanging="540"/>
      </w:pPr>
    </w:p>
    <w:p w:rsidR="00267362" w:rsidRDefault="009A5131">
      <w:pPr>
        <w:pStyle w:val="Standard"/>
        <w:ind w:left="540" w:hanging="540"/>
      </w:pPr>
      <w:r>
        <w:rPr>
          <w:i/>
        </w:rPr>
        <w:t xml:space="preserve"> A feladat részletezése:</w:t>
      </w:r>
    </w:p>
    <w:p w:rsidR="00267362" w:rsidRDefault="00267362">
      <w:pPr>
        <w:pStyle w:val="Standard"/>
        <w:ind w:left="540" w:hanging="540"/>
      </w:pPr>
    </w:p>
    <w:p w:rsidR="00267362" w:rsidRDefault="009A5131">
      <w:pPr>
        <w:pStyle w:val="Standard"/>
        <w:numPr>
          <w:ilvl w:val="0"/>
          <w:numId w:val="16"/>
        </w:numPr>
        <w:tabs>
          <w:tab w:val="left" w:pos="1080"/>
        </w:tabs>
        <w:spacing w:after="0" w:line="240" w:lineRule="auto"/>
        <w:ind w:left="540" w:right="-671" w:hanging="540"/>
      </w:pPr>
      <w:r>
        <w:t>Ismerje meg a projektek felépítésének jellemzőit! Mutassa be a projektben elvégzendő feladatok jellemzőit és a végrehajtáshoz szükséges feltételeket!</w:t>
      </w:r>
    </w:p>
    <w:p w:rsidR="00267362" w:rsidRDefault="009A5131">
      <w:pPr>
        <w:pStyle w:val="Standard"/>
        <w:numPr>
          <w:ilvl w:val="0"/>
          <w:numId w:val="3"/>
        </w:numPr>
        <w:tabs>
          <w:tab w:val="left" w:pos="1080"/>
        </w:tabs>
        <w:spacing w:after="0" w:line="240" w:lineRule="auto"/>
        <w:ind w:left="540" w:right="-671" w:hanging="540"/>
      </w:pPr>
      <w:r>
        <w:t>Mutassa be a projektek modellezésének lehetséges megközelítéseit!</w:t>
      </w:r>
    </w:p>
    <w:p w:rsidR="00267362" w:rsidRDefault="009A5131">
      <w:pPr>
        <w:pStyle w:val="Standard"/>
        <w:numPr>
          <w:ilvl w:val="0"/>
          <w:numId w:val="3"/>
        </w:numPr>
        <w:tabs>
          <w:tab w:val="left" w:pos="1080"/>
        </w:tabs>
        <w:spacing w:after="0" w:line="240" w:lineRule="auto"/>
        <w:ind w:left="540" w:right="-671" w:hanging="540"/>
      </w:pPr>
      <w:r>
        <w:t>Ismerje meg és mutassa be az SAP rendszerek adattárolási megközelítését! Tervezzen és implementáljon SAP rendszerben egyszerű projektek ügyintézési feladatainak ellátására alkalmas megoldást!</w:t>
      </w:r>
    </w:p>
    <w:p w:rsidR="00267362" w:rsidRDefault="009A5131">
      <w:pPr>
        <w:pStyle w:val="Standard"/>
        <w:numPr>
          <w:ilvl w:val="0"/>
          <w:numId w:val="3"/>
        </w:numPr>
        <w:tabs>
          <w:tab w:val="left" w:pos="1080"/>
        </w:tabs>
        <w:spacing w:after="0" w:line="240" w:lineRule="auto"/>
        <w:ind w:left="540" w:right="-671" w:hanging="540"/>
      </w:pPr>
      <w:r>
        <w:t>Dokumentálja munkáját a komplex tervezési feladat keretein belül!</w:t>
      </w:r>
    </w:p>
    <w:p w:rsidR="00267362" w:rsidRDefault="00267362">
      <w:pPr>
        <w:pStyle w:val="Standard"/>
        <w:ind w:left="540" w:right="-671" w:hanging="540"/>
      </w:pPr>
    </w:p>
    <w:p w:rsidR="00267362" w:rsidRDefault="00267362">
      <w:pPr>
        <w:pStyle w:val="Standard"/>
        <w:ind w:left="540" w:right="-671" w:hanging="540"/>
        <w:rPr>
          <w:i/>
        </w:rPr>
      </w:pPr>
    </w:p>
    <w:p w:rsidR="00267362" w:rsidRDefault="00267362">
      <w:pPr>
        <w:pStyle w:val="Standard"/>
        <w:ind w:left="540" w:right="-671" w:hanging="540"/>
        <w:rPr>
          <w:i/>
        </w:rPr>
      </w:pPr>
    </w:p>
    <w:p w:rsidR="00267362" w:rsidRDefault="009A5131">
      <w:pPr>
        <w:pStyle w:val="Standard"/>
        <w:tabs>
          <w:tab w:val="right" w:pos="9045"/>
        </w:tabs>
        <w:ind w:left="540" w:right="-671" w:hanging="540"/>
      </w:pPr>
      <w:r>
        <w:rPr>
          <w:i/>
        </w:rPr>
        <w:t>Tervezésvezető:</w:t>
      </w:r>
      <w:r>
        <w:rPr>
          <w:i/>
        </w:rPr>
        <w:tab/>
      </w:r>
      <w:r>
        <w:t>Mihály Krisztián, egyetemi tanársegéd</w:t>
      </w:r>
    </w:p>
    <w:p w:rsidR="00267362" w:rsidRDefault="009A5131">
      <w:pPr>
        <w:pStyle w:val="Standard"/>
        <w:tabs>
          <w:tab w:val="right" w:pos="9045"/>
        </w:tabs>
        <w:ind w:left="540" w:right="-671" w:hanging="540"/>
      </w:pPr>
      <w:r>
        <w:rPr>
          <w:i/>
        </w:rPr>
        <w:t>Konzulens:</w:t>
      </w:r>
      <w:r>
        <w:rPr>
          <w:i/>
        </w:rPr>
        <w:tab/>
      </w:r>
      <w:r>
        <w:t>Mihály Krisztián, egyetemi tanársegéd</w:t>
      </w:r>
    </w:p>
    <w:p w:rsidR="00267362" w:rsidRDefault="00267362">
      <w:pPr>
        <w:pStyle w:val="Standard"/>
      </w:pPr>
    </w:p>
    <w:p w:rsidR="00267362" w:rsidRDefault="009A5131">
      <w:pPr>
        <w:pStyle w:val="Tartalomjegyzkcmsora"/>
        <w:pageBreakBefore/>
        <w:numPr>
          <w:ilvl w:val="0"/>
          <w:numId w:val="0"/>
        </w:numPr>
        <w:outlineLvl w:val="9"/>
      </w:pPr>
      <w:r>
        <w:rPr>
          <w:rFonts w:cs="Times New Roman"/>
          <w:szCs w:val="40"/>
          <w:lang w:val="hu-HU"/>
        </w:rPr>
        <w:lastRenderedPageBreak/>
        <w:t>Tartalomjegyzék</w:t>
      </w:r>
    </w:p>
    <w:p w:rsidR="00267362" w:rsidRDefault="009A5131">
      <w:pPr>
        <w:pStyle w:val="Contents1"/>
        <w:tabs>
          <w:tab w:val="right" w:leader="dot" w:pos="560"/>
        </w:tabs>
      </w:pPr>
      <w:r>
        <w:rPr>
          <w:rFonts w:eastAsia="F" w:cs="F"/>
          <w:sz w:val="40"/>
          <w:szCs w:val="32"/>
          <w:lang w:val="en-US"/>
        </w:rPr>
        <w:fldChar w:fldCharType="begin"/>
      </w:r>
      <w:r>
        <w:instrText xml:space="preserve"> TOC \o "1-3" \h </w:instrText>
      </w:r>
      <w:r>
        <w:rPr>
          <w:rFonts w:eastAsia="F" w:cs="F"/>
          <w:sz w:val="40"/>
          <w:szCs w:val="32"/>
          <w:lang w:val="en-US"/>
        </w:rPr>
        <w:fldChar w:fldCharType="separate"/>
      </w:r>
      <w:hyperlink w:anchor="_Toc513755877" w:history="1">
        <w:r>
          <w:t>1</w:t>
        </w:r>
      </w:hyperlink>
      <w:hyperlink w:anchor="_Toc513755877" w:history="1">
        <w:r>
          <w:rPr>
            <w:rFonts w:ascii="Calibri" w:eastAsia="F" w:hAnsi="Calibri" w:cs="F"/>
            <w:szCs w:val="22"/>
            <w:lang w:val="en-US"/>
          </w:rPr>
          <w:tab/>
        </w:r>
      </w:hyperlink>
      <w:hyperlink w:anchor="_Toc513755877" w:history="1">
        <w:r>
          <w:t>A témaválasztás indoklása</w:t>
        </w:r>
      </w:hyperlink>
      <w:hyperlink w:anchor="_Toc513755877" w:history="1">
        <w:r>
          <w:tab/>
          <w:t>4</w:t>
        </w:r>
      </w:hyperlink>
    </w:p>
    <w:p w:rsidR="00267362" w:rsidRDefault="003F1C0D">
      <w:pPr>
        <w:pStyle w:val="Contents1"/>
        <w:tabs>
          <w:tab w:val="right" w:leader="dot" w:pos="560"/>
        </w:tabs>
      </w:pPr>
      <w:hyperlink w:anchor="_Toc513755878" w:history="1">
        <w:r w:rsidR="009A5131">
          <w:t>2</w:t>
        </w:r>
      </w:hyperlink>
      <w:hyperlink w:anchor="_Toc513755878" w:history="1">
        <w:r w:rsidR="009A5131">
          <w:rPr>
            <w:rFonts w:ascii="Calibri" w:eastAsia="F" w:hAnsi="Calibri" w:cs="F"/>
            <w:szCs w:val="22"/>
            <w:lang w:val="en-US"/>
          </w:rPr>
          <w:tab/>
        </w:r>
      </w:hyperlink>
      <w:hyperlink w:anchor="_Toc513755878" w:history="1">
        <w:r w:rsidR="009A5131">
          <w:t>A komplex feladat ismertetése</w:t>
        </w:r>
      </w:hyperlink>
      <w:hyperlink w:anchor="_Toc513755878" w:history="1">
        <w:r w:rsidR="009A5131">
          <w:tab/>
          <w:t>4</w:t>
        </w:r>
      </w:hyperlink>
    </w:p>
    <w:p w:rsidR="00267362" w:rsidRDefault="003F1C0D">
      <w:pPr>
        <w:pStyle w:val="Contents1"/>
        <w:tabs>
          <w:tab w:val="right" w:leader="dot" w:pos="560"/>
        </w:tabs>
      </w:pPr>
      <w:hyperlink w:anchor="_Toc513755879" w:history="1">
        <w:r w:rsidR="009A5131">
          <w:t>3</w:t>
        </w:r>
      </w:hyperlink>
      <w:hyperlink w:anchor="_Toc513755879" w:history="1">
        <w:r w:rsidR="009A5131">
          <w:rPr>
            <w:rFonts w:ascii="Calibri" w:eastAsia="F" w:hAnsi="Calibri" w:cs="F"/>
            <w:szCs w:val="22"/>
            <w:lang w:val="en-US"/>
          </w:rPr>
          <w:tab/>
        </w:r>
      </w:hyperlink>
      <w:hyperlink w:anchor="_Toc513755879" w:history="1">
        <w:r w:rsidR="009A5131">
          <w:t>Elméleti áttekintés</w:t>
        </w:r>
      </w:hyperlink>
      <w:hyperlink w:anchor="_Toc513755879" w:history="1">
        <w:r w:rsidR="009A5131">
          <w:tab/>
          <w:t>5</w:t>
        </w:r>
      </w:hyperlink>
    </w:p>
    <w:p w:rsidR="00267362" w:rsidRDefault="003F1C0D">
      <w:pPr>
        <w:pStyle w:val="Contents2"/>
        <w:tabs>
          <w:tab w:val="right" w:leader="dot" w:pos="1100"/>
          <w:tab w:val="right" w:leader="dot" w:pos="8713"/>
        </w:tabs>
      </w:pPr>
      <w:hyperlink w:anchor="_Toc513755880" w:history="1">
        <w:r w:rsidR="009A5131">
          <w:t>3.1</w:t>
        </w:r>
      </w:hyperlink>
      <w:hyperlink w:anchor="_Toc513755880" w:history="1">
        <w:r w:rsidR="009A5131">
          <w:rPr>
            <w:rFonts w:ascii="Calibri" w:eastAsia="F" w:hAnsi="Calibri" w:cs="F"/>
            <w:szCs w:val="22"/>
            <w:lang w:val="en-US"/>
          </w:rPr>
          <w:tab/>
        </w:r>
      </w:hyperlink>
      <w:hyperlink w:anchor="_Toc513755880" w:history="1">
        <w:r w:rsidR="009A5131">
          <w:t>Projekt fogalmának ismertetése</w:t>
        </w:r>
      </w:hyperlink>
      <w:hyperlink w:anchor="_Toc513755880" w:history="1">
        <w:r w:rsidR="009A5131">
          <w:tab/>
          <w:t>5</w:t>
        </w:r>
      </w:hyperlink>
    </w:p>
    <w:p w:rsidR="00267362" w:rsidRDefault="003F1C0D">
      <w:pPr>
        <w:pStyle w:val="Contents2"/>
        <w:tabs>
          <w:tab w:val="right" w:leader="dot" w:pos="1100"/>
          <w:tab w:val="right" w:leader="dot" w:pos="8713"/>
        </w:tabs>
      </w:pPr>
      <w:hyperlink w:anchor="_Toc513755881" w:history="1">
        <w:r w:rsidR="009A5131">
          <w:t>3.2</w:t>
        </w:r>
      </w:hyperlink>
      <w:hyperlink w:anchor="_Toc513755881" w:history="1">
        <w:r w:rsidR="009A5131">
          <w:rPr>
            <w:rFonts w:ascii="Calibri" w:eastAsia="F" w:hAnsi="Calibri" w:cs="F"/>
            <w:szCs w:val="22"/>
            <w:lang w:val="en-US"/>
          </w:rPr>
          <w:tab/>
        </w:r>
      </w:hyperlink>
      <w:hyperlink w:anchor="_Toc513755881" w:history="1">
        <w:r w:rsidR="009A5131">
          <w:t>SAP rendszerek ismertetése</w:t>
        </w:r>
      </w:hyperlink>
      <w:hyperlink w:anchor="_Toc513755881" w:history="1">
        <w:r w:rsidR="009A5131">
          <w:tab/>
          <w:t>6</w:t>
        </w:r>
      </w:hyperlink>
    </w:p>
    <w:p w:rsidR="00267362" w:rsidRDefault="003F1C0D">
      <w:pPr>
        <w:pStyle w:val="Contents2"/>
        <w:tabs>
          <w:tab w:val="right" w:leader="dot" w:pos="1100"/>
          <w:tab w:val="right" w:leader="dot" w:pos="8713"/>
        </w:tabs>
      </w:pPr>
      <w:hyperlink w:anchor="_Toc513755882" w:history="1">
        <w:r w:rsidR="009A5131">
          <w:t>3.3</w:t>
        </w:r>
      </w:hyperlink>
      <w:hyperlink w:anchor="_Toc513755882" w:history="1">
        <w:r w:rsidR="009A5131">
          <w:rPr>
            <w:rFonts w:ascii="Calibri" w:eastAsia="F" w:hAnsi="Calibri" w:cs="F"/>
            <w:szCs w:val="22"/>
            <w:lang w:val="en-US"/>
          </w:rPr>
          <w:tab/>
        </w:r>
      </w:hyperlink>
      <w:hyperlink w:anchor="_Toc513755882" w:history="1">
        <w:r w:rsidR="009A5131">
          <w:t>ABAP</w:t>
        </w:r>
      </w:hyperlink>
      <w:hyperlink w:anchor="_Toc513755882" w:history="1">
        <w:r w:rsidR="009A5131">
          <w:tab/>
          <w:t>6</w:t>
        </w:r>
      </w:hyperlink>
    </w:p>
    <w:p w:rsidR="00267362" w:rsidRDefault="003F1C0D">
      <w:pPr>
        <w:pStyle w:val="Contents1"/>
        <w:tabs>
          <w:tab w:val="right" w:leader="dot" w:pos="560"/>
        </w:tabs>
      </w:pPr>
      <w:hyperlink w:anchor="_Toc513755883" w:history="1">
        <w:r w:rsidR="009A5131">
          <w:t>4</w:t>
        </w:r>
      </w:hyperlink>
      <w:hyperlink w:anchor="_Toc513755883" w:history="1">
        <w:r w:rsidR="009A5131">
          <w:rPr>
            <w:rFonts w:ascii="Calibri" w:eastAsia="F" w:hAnsi="Calibri" w:cs="F"/>
            <w:szCs w:val="22"/>
            <w:lang w:val="en-US"/>
          </w:rPr>
          <w:tab/>
        </w:r>
      </w:hyperlink>
      <w:hyperlink w:anchor="_Toc513755883" w:history="1">
        <w:r w:rsidR="009A5131">
          <w:t>Tervezés</w:t>
        </w:r>
      </w:hyperlink>
      <w:hyperlink w:anchor="_Toc513755883" w:history="1">
        <w:r w:rsidR="009A5131">
          <w:tab/>
          <w:t>7</w:t>
        </w:r>
      </w:hyperlink>
    </w:p>
    <w:p w:rsidR="00267362" w:rsidRDefault="003F1C0D">
      <w:pPr>
        <w:pStyle w:val="Contents2"/>
        <w:tabs>
          <w:tab w:val="right" w:leader="dot" w:pos="1100"/>
          <w:tab w:val="right" w:leader="dot" w:pos="8713"/>
        </w:tabs>
      </w:pPr>
      <w:hyperlink w:anchor="_Toc513755884" w:history="1">
        <w:r w:rsidR="009A5131">
          <w:t>4.1</w:t>
        </w:r>
      </w:hyperlink>
      <w:hyperlink w:anchor="_Toc513755884" w:history="1">
        <w:r w:rsidR="009A5131">
          <w:rPr>
            <w:rFonts w:ascii="Calibri" w:eastAsia="F" w:hAnsi="Calibri" w:cs="F"/>
            <w:szCs w:val="22"/>
            <w:lang w:val="en-US"/>
          </w:rPr>
          <w:tab/>
        </w:r>
      </w:hyperlink>
      <w:hyperlink w:anchor="_Toc513755884" w:history="1">
        <w:r w:rsidR="009A5131">
          <w:t>Modellezett szerepkörök</w:t>
        </w:r>
      </w:hyperlink>
      <w:hyperlink w:anchor="_Toc513755884" w:history="1">
        <w:r w:rsidR="009A5131">
          <w:tab/>
          <w:t>7</w:t>
        </w:r>
      </w:hyperlink>
    </w:p>
    <w:p w:rsidR="00267362" w:rsidRDefault="003F1C0D">
      <w:pPr>
        <w:pStyle w:val="Contents3"/>
        <w:tabs>
          <w:tab w:val="right" w:leader="dot" w:pos="1880"/>
          <w:tab w:val="right" w:leader="dot" w:pos="9053"/>
        </w:tabs>
      </w:pPr>
      <w:hyperlink w:anchor="_Toc513755885" w:history="1">
        <w:r w:rsidR="009A5131">
          <w:t>4.1.1</w:t>
        </w:r>
      </w:hyperlink>
      <w:hyperlink w:anchor="_Toc513755885" w:history="1">
        <w:r w:rsidR="009A5131">
          <w:rPr>
            <w:rFonts w:ascii="Calibri" w:eastAsia="F" w:hAnsi="Calibri" w:cs="F"/>
            <w:szCs w:val="22"/>
            <w:lang w:val="en-US"/>
          </w:rPr>
          <w:tab/>
        </w:r>
      </w:hyperlink>
      <w:hyperlink w:anchor="_Toc513755885" w:history="1">
        <w:r w:rsidR="009A5131">
          <w:t>Projekt felelős</w:t>
        </w:r>
      </w:hyperlink>
      <w:hyperlink w:anchor="_Toc513755885" w:history="1">
        <w:r w:rsidR="009A5131">
          <w:tab/>
          <w:t>7</w:t>
        </w:r>
      </w:hyperlink>
    </w:p>
    <w:p w:rsidR="00267362" w:rsidRDefault="003F1C0D">
      <w:pPr>
        <w:pStyle w:val="Contents3"/>
        <w:tabs>
          <w:tab w:val="right" w:leader="dot" w:pos="1880"/>
          <w:tab w:val="right" w:leader="dot" w:pos="9053"/>
        </w:tabs>
      </w:pPr>
      <w:hyperlink w:anchor="_Toc513755886" w:history="1">
        <w:r w:rsidR="009A5131">
          <w:t>4.1.2</w:t>
        </w:r>
      </w:hyperlink>
      <w:hyperlink w:anchor="_Toc513755886" w:history="1">
        <w:r w:rsidR="009A5131">
          <w:rPr>
            <w:rFonts w:ascii="Calibri" w:eastAsia="F" w:hAnsi="Calibri" w:cs="F"/>
            <w:szCs w:val="22"/>
            <w:lang w:val="en-US"/>
          </w:rPr>
          <w:tab/>
        </w:r>
      </w:hyperlink>
      <w:hyperlink w:anchor="_Toc513755886" w:history="1">
        <w:r w:rsidR="009A5131">
          <w:t>Projekt résztvevő</w:t>
        </w:r>
      </w:hyperlink>
      <w:hyperlink w:anchor="_Toc513755886" w:history="1">
        <w:r w:rsidR="009A5131">
          <w:tab/>
          <w:t>7</w:t>
        </w:r>
      </w:hyperlink>
    </w:p>
    <w:p w:rsidR="00267362" w:rsidRDefault="003F1C0D">
      <w:pPr>
        <w:pStyle w:val="Contents3"/>
        <w:tabs>
          <w:tab w:val="right" w:leader="dot" w:pos="1880"/>
          <w:tab w:val="right" w:leader="dot" w:pos="9053"/>
        </w:tabs>
      </w:pPr>
      <w:hyperlink w:anchor="_Toc513755887" w:history="1">
        <w:r w:rsidR="009A5131">
          <w:t>4.1.3</w:t>
        </w:r>
      </w:hyperlink>
      <w:hyperlink w:anchor="_Toc513755887" w:history="1">
        <w:r w:rsidR="009A5131">
          <w:rPr>
            <w:rFonts w:ascii="Calibri" w:eastAsia="F" w:hAnsi="Calibri" w:cs="F"/>
            <w:szCs w:val="22"/>
            <w:lang w:val="en-US"/>
          </w:rPr>
          <w:tab/>
        </w:r>
      </w:hyperlink>
      <w:hyperlink w:anchor="_Toc513755887" w:history="1">
        <w:r w:rsidR="009A5131">
          <w:t>Adminisztrátor</w:t>
        </w:r>
      </w:hyperlink>
      <w:hyperlink w:anchor="_Toc513755887" w:history="1">
        <w:r w:rsidR="009A5131">
          <w:tab/>
          <w:t>8</w:t>
        </w:r>
      </w:hyperlink>
    </w:p>
    <w:p w:rsidR="00267362" w:rsidRDefault="003F1C0D">
      <w:pPr>
        <w:pStyle w:val="Contents2"/>
        <w:tabs>
          <w:tab w:val="right" w:leader="dot" w:pos="1100"/>
          <w:tab w:val="right" w:leader="dot" w:pos="8713"/>
        </w:tabs>
      </w:pPr>
      <w:hyperlink w:anchor="_Toc513755888" w:history="1">
        <w:r w:rsidR="009A5131">
          <w:t>4.2</w:t>
        </w:r>
      </w:hyperlink>
      <w:hyperlink w:anchor="_Toc513755888" w:history="1">
        <w:r w:rsidR="009A5131">
          <w:rPr>
            <w:rFonts w:ascii="Calibri" w:eastAsia="F" w:hAnsi="Calibri" w:cs="F"/>
            <w:szCs w:val="22"/>
            <w:lang w:val="en-US"/>
          </w:rPr>
          <w:tab/>
        </w:r>
      </w:hyperlink>
      <w:hyperlink w:anchor="_Toc513755888" w:history="1">
        <w:r w:rsidR="009A5131">
          <w:t>Az alkalmazás funkciói</w:t>
        </w:r>
      </w:hyperlink>
      <w:hyperlink w:anchor="_Toc513755888" w:history="1">
        <w:r w:rsidR="009A5131">
          <w:tab/>
          <w:t>8</w:t>
        </w:r>
      </w:hyperlink>
    </w:p>
    <w:p w:rsidR="00267362" w:rsidRDefault="003F1C0D">
      <w:pPr>
        <w:pStyle w:val="Contents3"/>
        <w:tabs>
          <w:tab w:val="right" w:leader="dot" w:pos="1880"/>
          <w:tab w:val="right" w:leader="dot" w:pos="9053"/>
        </w:tabs>
      </w:pPr>
      <w:hyperlink w:anchor="_Toc513755889" w:history="1">
        <w:r w:rsidR="009A5131">
          <w:t>4.2.1</w:t>
        </w:r>
      </w:hyperlink>
      <w:hyperlink w:anchor="_Toc513755889" w:history="1">
        <w:r w:rsidR="009A5131">
          <w:rPr>
            <w:rFonts w:ascii="Calibri" w:eastAsia="F" w:hAnsi="Calibri" w:cs="F"/>
            <w:szCs w:val="22"/>
            <w:lang w:val="en-US"/>
          </w:rPr>
          <w:tab/>
        </w:r>
      </w:hyperlink>
      <w:hyperlink w:anchor="_Toc513755889" w:history="1">
        <w:r w:rsidR="009A5131">
          <w:t>Projekt felelős által elért funkciók</w:t>
        </w:r>
      </w:hyperlink>
      <w:hyperlink w:anchor="_Toc513755889" w:history="1">
        <w:r w:rsidR="009A5131">
          <w:tab/>
          <w:t>8</w:t>
        </w:r>
      </w:hyperlink>
    </w:p>
    <w:p w:rsidR="00267362" w:rsidRDefault="003F1C0D">
      <w:pPr>
        <w:pStyle w:val="Contents3"/>
        <w:tabs>
          <w:tab w:val="right" w:leader="dot" w:pos="1880"/>
          <w:tab w:val="right" w:leader="dot" w:pos="9053"/>
        </w:tabs>
      </w:pPr>
      <w:hyperlink w:anchor="_Toc513755890" w:history="1">
        <w:r w:rsidR="009A5131">
          <w:t>4.2.2</w:t>
        </w:r>
      </w:hyperlink>
      <w:hyperlink w:anchor="_Toc513755890" w:history="1">
        <w:r w:rsidR="009A5131">
          <w:rPr>
            <w:rFonts w:ascii="Calibri" w:eastAsia="F" w:hAnsi="Calibri" w:cs="F"/>
            <w:szCs w:val="22"/>
            <w:lang w:val="en-US"/>
          </w:rPr>
          <w:tab/>
        </w:r>
      </w:hyperlink>
      <w:hyperlink w:anchor="_Toc513755890" w:history="1">
        <w:r w:rsidR="009A5131">
          <w:t>Projekt résztvevő által elért funkciók</w:t>
        </w:r>
      </w:hyperlink>
      <w:hyperlink w:anchor="_Toc513755890" w:history="1">
        <w:r w:rsidR="009A5131">
          <w:tab/>
          <w:t>9</w:t>
        </w:r>
      </w:hyperlink>
    </w:p>
    <w:p w:rsidR="00267362" w:rsidRDefault="003F1C0D">
      <w:pPr>
        <w:pStyle w:val="Contents3"/>
        <w:tabs>
          <w:tab w:val="right" w:leader="dot" w:pos="1880"/>
          <w:tab w:val="right" w:leader="dot" w:pos="9053"/>
        </w:tabs>
      </w:pPr>
      <w:hyperlink w:anchor="_Toc513755891" w:history="1">
        <w:r w:rsidR="009A5131">
          <w:t>4.2.3</w:t>
        </w:r>
      </w:hyperlink>
      <w:hyperlink w:anchor="_Toc513755891" w:history="1">
        <w:r w:rsidR="009A5131">
          <w:rPr>
            <w:rFonts w:ascii="Calibri" w:eastAsia="F" w:hAnsi="Calibri" w:cs="F"/>
            <w:szCs w:val="22"/>
            <w:lang w:val="en-US"/>
          </w:rPr>
          <w:tab/>
        </w:r>
      </w:hyperlink>
      <w:hyperlink w:anchor="_Toc513755891" w:history="1">
        <w:r w:rsidR="009A5131">
          <w:t>Adminisztrátor által elért funkciók</w:t>
        </w:r>
      </w:hyperlink>
      <w:hyperlink w:anchor="_Toc513755891" w:history="1">
        <w:r w:rsidR="009A5131">
          <w:tab/>
          <w:t>10</w:t>
        </w:r>
      </w:hyperlink>
    </w:p>
    <w:p w:rsidR="00267362" w:rsidRDefault="003F1C0D">
      <w:pPr>
        <w:pStyle w:val="Contents2"/>
        <w:tabs>
          <w:tab w:val="right" w:leader="dot" w:pos="1100"/>
          <w:tab w:val="right" w:leader="dot" w:pos="8713"/>
        </w:tabs>
      </w:pPr>
      <w:hyperlink w:anchor="_Toc513755892" w:history="1">
        <w:r w:rsidR="009A5131">
          <w:t>4.3</w:t>
        </w:r>
      </w:hyperlink>
      <w:hyperlink w:anchor="_Toc513755892" w:history="1">
        <w:r w:rsidR="009A5131">
          <w:rPr>
            <w:rFonts w:ascii="Calibri" w:eastAsia="F" w:hAnsi="Calibri" w:cs="F"/>
            <w:szCs w:val="22"/>
            <w:lang w:val="en-US"/>
          </w:rPr>
          <w:tab/>
        </w:r>
      </w:hyperlink>
      <w:hyperlink w:anchor="_Toc513755892" w:history="1">
        <w:r w:rsidR="009A5131">
          <w:t>Alkalmazás komponensei, fő felépítés</w:t>
        </w:r>
      </w:hyperlink>
      <w:hyperlink w:anchor="_Toc513755892" w:history="1">
        <w:r w:rsidR="009A5131">
          <w:tab/>
          <w:t>11</w:t>
        </w:r>
      </w:hyperlink>
    </w:p>
    <w:p w:rsidR="00267362" w:rsidRDefault="003F1C0D">
      <w:pPr>
        <w:pStyle w:val="Contents3"/>
        <w:tabs>
          <w:tab w:val="right" w:leader="dot" w:pos="1880"/>
          <w:tab w:val="right" w:leader="dot" w:pos="9053"/>
        </w:tabs>
      </w:pPr>
      <w:hyperlink w:anchor="_Toc513755893" w:history="1">
        <w:r w:rsidR="009A5131">
          <w:t>4.3.1</w:t>
        </w:r>
      </w:hyperlink>
      <w:hyperlink w:anchor="_Toc513755893" w:history="1">
        <w:r w:rsidR="009A5131">
          <w:rPr>
            <w:rFonts w:ascii="Calibri" w:eastAsia="F" w:hAnsi="Calibri" w:cs="F"/>
            <w:szCs w:val="22"/>
            <w:lang w:val="en-US"/>
          </w:rPr>
          <w:tab/>
        </w:r>
      </w:hyperlink>
      <w:hyperlink w:anchor="_Toc513755893" w:history="1">
        <w:r w:rsidR="009A5131">
          <w:t>Maga szintű áttekintés.</w:t>
        </w:r>
      </w:hyperlink>
      <w:hyperlink w:anchor="_Toc513755893" w:history="1">
        <w:r w:rsidR="009A5131">
          <w:tab/>
          <w:t>11</w:t>
        </w:r>
      </w:hyperlink>
    </w:p>
    <w:p w:rsidR="00267362" w:rsidRDefault="003F1C0D">
      <w:pPr>
        <w:pStyle w:val="Contents3"/>
        <w:tabs>
          <w:tab w:val="right" w:leader="dot" w:pos="1880"/>
          <w:tab w:val="right" w:leader="dot" w:pos="9053"/>
        </w:tabs>
      </w:pPr>
      <w:hyperlink w:anchor="_Toc513755894" w:history="1">
        <w:r w:rsidR="009A5131">
          <w:t>4.3.2</w:t>
        </w:r>
      </w:hyperlink>
      <w:hyperlink w:anchor="_Toc513755894" w:history="1">
        <w:r w:rsidR="009A5131">
          <w:rPr>
            <w:rFonts w:ascii="Calibri" w:eastAsia="F" w:hAnsi="Calibri" w:cs="F"/>
            <w:szCs w:val="22"/>
            <w:lang w:val="en-US"/>
          </w:rPr>
          <w:tab/>
        </w:r>
      </w:hyperlink>
      <w:hyperlink w:anchor="_Toc513755894" w:history="1">
        <w:r w:rsidR="009A5131">
          <w:t>Felhasználói felület</w:t>
        </w:r>
      </w:hyperlink>
      <w:hyperlink w:anchor="_Toc513755894" w:history="1">
        <w:r w:rsidR="009A5131">
          <w:tab/>
          <w:t>11</w:t>
        </w:r>
      </w:hyperlink>
    </w:p>
    <w:p w:rsidR="00267362" w:rsidRDefault="003F1C0D">
      <w:pPr>
        <w:pStyle w:val="Contents3"/>
        <w:tabs>
          <w:tab w:val="right" w:leader="dot" w:pos="1880"/>
          <w:tab w:val="right" w:leader="dot" w:pos="9053"/>
        </w:tabs>
      </w:pPr>
      <w:hyperlink w:anchor="_Toc513755895" w:history="1">
        <w:r w:rsidR="009A5131">
          <w:t>4.3.3</w:t>
        </w:r>
      </w:hyperlink>
      <w:hyperlink w:anchor="_Toc513755895" w:history="1">
        <w:r w:rsidR="009A5131">
          <w:rPr>
            <w:rFonts w:ascii="Calibri" w:eastAsia="F" w:hAnsi="Calibri" w:cs="F"/>
            <w:szCs w:val="22"/>
            <w:lang w:val="en-US"/>
          </w:rPr>
          <w:tab/>
        </w:r>
      </w:hyperlink>
      <w:hyperlink w:anchor="_Toc513755895" w:history="1">
        <w:r w:rsidR="009A5131">
          <w:t>Projekt menedzsment API</w:t>
        </w:r>
      </w:hyperlink>
      <w:hyperlink w:anchor="_Toc513755895" w:history="1">
        <w:r w:rsidR="009A5131">
          <w:tab/>
          <w:t>12</w:t>
        </w:r>
      </w:hyperlink>
    </w:p>
    <w:p w:rsidR="00267362" w:rsidRDefault="003F1C0D">
      <w:pPr>
        <w:pStyle w:val="Contents3"/>
        <w:tabs>
          <w:tab w:val="right" w:leader="dot" w:pos="1880"/>
          <w:tab w:val="right" w:leader="dot" w:pos="9053"/>
        </w:tabs>
      </w:pPr>
      <w:hyperlink w:anchor="_Toc513755896" w:history="1">
        <w:r w:rsidR="009A5131">
          <w:t>4.3.4</w:t>
        </w:r>
      </w:hyperlink>
      <w:hyperlink w:anchor="_Toc513755896" w:history="1">
        <w:r w:rsidR="009A5131">
          <w:rPr>
            <w:rFonts w:ascii="Calibri" w:eastAsia="F" w:hAnsi="Calibri" w:cs="F"/>
            <w:szCs w:val="22"/>
            <w:lang w:val="en-US"/>
          </w:rPr>
          <w:tab/>
        </w:r>
      </w:hyperlink>
      <w:hyperlink w:anchor="_Toc513755896" w:history="1">
        <w:r w:rsidR="009A5131">
          <w:t>Adatmodell</w:t>
        </w:r>
      </w:hyperlink>
      <w:hyperlink w:anchor="_Toc513755896" w:history="1">
        <w:r w:rsidR="009A5131">
          <w:tab/>
          <w:t>13</w:t>
        </w:r>
      </w:hyperlink>
    </w:p>
    <w:p w:rsidR="00267362" w:rsidRDefault="003F1C0D">
      <w:pPr>
        <w:pStyle w:val="Contents2"/>
        <w:tabs>
          <w:tab w:val="right" w:leader="dot" w:pos="1100"/>
          <w:tab w:val="right" w:leader="dot" w:pos="8713"/>
        </w:tabs>
      </w:pPr>
      <w:hyperlink w:anchor="_Toc513755897" w:history="1">
        <w:r w:rsidR="009A5131">
          <w:t>4.4</w:t>
        </w:r>
      </w:hyperlink>
      <w:hyperlink w:anchor="_Toc513755897" w:history="1">
        <w:r w:rsidR="009A5131">
          <w:rPr>
            <w:rFonts w:ascii="Calibri" w:eastAsia="F" w:hAnsi="Calibri" w:cs="F"/>
            <w:szCs w:val="22"/>
            <w:lang w:val="en-US"/>
          </w:rPr>
          <w:tab/>
        </w:r>
      </w:hyperlink>
      <w:hyperlink w:anchor="_Toc513755897" w:history="1">
        <w:r w:rsidR="009A5131">
          <w:t>Tervezett felhasználói felület</w:t>
        </w:r>
      </w:hyperlink>
      <w:hyperlink w:anchor="_Toc513755897" w:history="1">
        <w:r w:rsidR="009A5131">
          <w:tab/>
          <w:t>15</w:t>
        </w:r>
      </w:hyperlink>
    </w:p>
    <w:p w:rsidR="00267362" w:rsidRDefault="003F1C0D">
      <w:pPr>
        <w:pStyle w:val="Contents1"/>
        <w:tabs>
          <w:tab w:val="right" w:leader="dot" w:pos="560"/>
        </w:tabs>
      </w:pPr>
      <w:hyperlink w:anchor="_Toc513755898" w:history="1">
        <w:r w:rsidR="009A5131">
          <w:t>5</w:t>
        </w:r>
      </w:hyperlink>
      <w:hyperlink w:anchor="_Toc513755898" w:history="1">
        <w:r w:rsidR="009A5131">
          <w:rPr>
            <w:rFonts w:ascii="Calibri" w:eastAsia="F" w:hAnsi="Calibri" w:cs="F"/>
            <w:szCs w:val="22"/>
            <w:lang w:val="en-US"/>
          </w:rPr>
          <w:tab/>
        </w:r>
      </w:hyperlink>
      <w:hyperlink w:anchor="_Toc513755898" w:history="1">
        <w:r w:rsidR="009A5131">
          <w:t>Megvalósítás</w:t>
        </w:r>
      </w:hyperlink>
      <w:hyperlink w:anchor="_Toc513755898" w:history="1">
        <w:r w:rsidR="009A5131">
          <w:tab/>
          <w:t>16</w:t>
        </w:r>
      </w:hyperlink>
    </w:p>
    <w:p w:rsidR="00267362" w:rsidRDefault="003F1C0D">
      <w:pPr>
        <w:pStyle w:val="Contents2"/>
        <w:tabs>
          <w:tab w:val="right" w:leader="dot" w:pos="1100"/>
          <w:tab w:val="right" w:leader="dot" w:pos="8713"/>
        </w:tabs>
      </w:pPr>
      <w:hyperlink w:anchor="_Toc513755899" w:history="1">
        <w:r w:rsidR="009A5131">
          <w:t>5.1</w:t>
        </w:r>
      </w:hyperlink>
      <w:hyperlink w:anchor="_Toc513755899" w:history="1">
        <w:r w:rsidR="009A5131">
          <w:rPr>
            <w:rFonts w:ascii="Calibri" w:eastAsia="F" w:hAnsi="Calibri" w:cs="F"/>
            <w:szCs w:val="22"/>
            <w:lang w:val="en-US"/>
          </w:rPr>
          <w:tab/>
        </w:r>
      </w:hyperlink>
      <w:hyperlink w:anchor="_Toc513755899" w:history="1">
        <w:r w:rsidR="009A5131">
          <w:t>Adatbázis modell megvalósítása SAP adatbázisban</w:t>
        </w:r>
      </w:hyperlink>
      <w:hyperlink w:anchor="_Toc513755899" w:history="1">
        <w:r w:rsidR="009A5131">
          <w:tab/>
          <w:t>16</w:t>
        </w:r>
      </w:hyperlink>
    </w:p>
    <w:p w:rsidR="00267362" w:rsidRDefault="003F1C0D">
      <w:pPr>
        <w:pStyle w:val="Contents2"/>
        <w:tabs>
          <w:tab w:val="right" w:leader="dot" w:pos="1100"/>
          <w:tab w:val="right" w:leader="dot" w:pos="8713"/>
        </w:tabs>
      </w:pPr>
      <w:hyperlink w:anchor="_Toc513755900" w:history="1">
        <w:r w:rsidR="009A5131">
          <w:t>5.2</w:t>
        </w:r>
      </w:hyperlink>
      <w:hyperlink w:anchor="_Toc513755900" w:history="1">
        <w:r w:rsidR="009A5131">
          <w:rPr>
            <w:rFonts w:ascii="Calibri" w:eastAsia="F" w:hAnsi="Calibri" w:cs="F"/>
            <w:szCs w:val="22"/>
            <w:lang w:val="en-US"/>
          </w:rPr>
          <w:tab/>
        </w:r>
      </w:hyperlink>
      <w:hyperlink w:anchor="_Toc513755900" w:history="1">
        <w:r w:rsidR="009A5131">
          <w:t>Üzleti logika rétege (funkciós modulok)</w:t>
        </w:r>
      </w:hyperlink>
      <w:hyperlink w:anchor="_Toc513755900" w:history="1">
        <w:r w:rsidR="009A5131">
          <w:tab/>
          <w:t>17</w:t>
        </w:r>
      </w:hyperlink>
    </w:p>
    <w:p w:rsidR="00267362" w:rsidRDefault="003F1C0D">
      <w:pPr>
        <w:pStyle w:val="Contents2"/>
        <w:tabs>
          <w:tab w:val="right" w:leader="dot" w:pos="1100"/>
          <w:tab w:val="right" w:leader="dot" w:pos="8713"/>
        </w:tabs>
      </w:pPr>
      <w:hyperlink w:anchor="_Toc513755901" w:history="1">
        <w:r w:rsidR="009A5131">
          <w:t>5.3</w:t>
        </w:r>
      </w:hyperlink>
      <w:hyperlink w:anchor="_Toc513755901" w:history="1">
        <w:r w:rsidR="009A5131">
          <w:rPr>
            <w:rFonts w:ascii="Calibri" w:eastAsia="F" w:hAnsi="Calibri" w:cs="F"/>
            <w:szCs w:val="22"/>
            <w:lang w:val="en-US"/>
          </w:rPr>
          <w:tab/>
        </w:r>
      </w:hyperlink>
      <w:hyperlink w:anchor="_Toc513755901" w:history="1">
        <w:r w:rsidR="009A5131">
          <w:t>Felhasználói felület (SAPGUI képernyők, navigációk, stb)</w:t>
        </w:r>
      </w:hyperlink>
      <w:hyperlink w:anchor="_Toc513755901" w:history="1">
        <w:r w:rsidR="009A5131">
          <w:tab/>
          <w:t>18</w:t>
        </w:r>
      </w:hyperlink>
    </w:p>
    <w:p w:rsidR="00267362" w:rsidRDefault="003F1C0D">
      <w:pPr>
        <w:pStyle w:val="Contents1"/>
        <w:tabs>
          <w:tab w:val="right" w:leader="dot" w:pos="560"/>
        </w:tabs>
      </w:pPr>
      <w:hyperlink w:anchor="_Toc513755902" w:history="1">
        <w:r w:rsidR="009A5131">
          <w:t>6</w:t>
        </w:r>
      </w:hyperlink>
      <w:hyperlink w:anchor="_Toc513755902" w:history="1">
        <w:r w:rsidR="009A5131">
          <w:rPr>
            <w:rFonts w:ascii="Calibri" w:eastAsia="F" w:hAnsi="Calibri" w:cs="F"/>
            <w:szCs w:val="22"/>
            <w:lang w:val="en-US"/>
          </w:rPr>
          <w:tab/>
        </w:r>
      </w:hyperlink>
      <w:hyperlink w:anchor="_Toc513755902" w:history="1">
        <w:r w:rsidR="009A5131">
          <w:t>Melléklet</w:t>
        </w:r>
      </w:hyperlink>
      <w:hyperlink w:anchor="_Toc513755902" w:history="1">
        <w:r w:rsidR="009A5131">
          <w:tab/>
          <w:t>19</w:t>
        </w:r>
      </w:hyperlink>
    </w:p>
    <w:p w:rsidR="00267362" w:rsidRDefault="003F1C0D">
      <w:pPr>
        <w:pStyle w:val="Contents2"/>
        <w:tabs>
          <w:tab w:val="right" w:leader="dot" w:pos="1100"/>
          <w:tab w:val="right" w:leader="dot" w:pos="8713"/>
        </w:tabs>
      </w:pPr>
      <w:hyperlink w:anchor="_Toc513755903" w:history="1">
        <w:r w:rsidR="009A5131">
          <w:t>6.1</w:t>
        </w:r>
      </w:hyperlink>
      <w:hyperlink w:anchor="_Toc513755903" w:history="1">
        <w:r w:rsidR="009A5131">
          <w:rPr>
            <w:rFonts w:ascii="Calibri" w:eastAsia="F" w:hAnsi="Calibri" w:cs="F"/>
            <w:szCs w:val="22"/>
            <w:lang w:val="en-US"/>
          </w:rPr>
          <w:tab/>
        </w:r>
      </w:hyperlink>
      <w:hyperlink w:anchor="_Toc513755903" w:history="1">
        <w:r w:rsidR="009A5131">
          <w:t>Ábrajegyzék</w:t>
        </w:r>
      </w:hyperlink>
      <w:hyperlink w:anchor="_Toc513755903" w:history="1">
        <w:r w:rsidR="009A5131">
          <w:tab/>
          <w:t>19</w:t>
        </w:r>
      </w:hyperlink>
    </w:p>
    <w:p w:rsidR="00267362" w:rsidRDefault="003F1C0D">
      <w:pPr>
        <w:pStyle w:val="Contents2"/>
        <w:tabs>
          <w:tab w:val="right" w:leader="dot" w:pos="1100"/>
          <w:tab w:val="right" w:leader="dot" w:pos="8713"/>
        </w:tabs>
      </w:pPr>
      <w:hyperlink w:anchor="_Toc513755904" w:history="1">
        <w:r w:rsidR="009A5131">
          <w:t>6.2</w:t>
        </w:r>
      </w:hyperlink>
      <w:hyperlink w:anchor="_Toc513755904" w:history="1">
        <w:r w:rsidR="009A5131">
          <w:rPr>
            <w:rFonts w:ascii="Calibri" w:eastAsia="F" w:hAnsi="Calibri" w:cs="F"/>
            <w:szCs w:val="22"/>
            <w:lang w:val="en-US"/>
          </w:rPr>
          <w:tab/>
        </w:r>
      </w:hyperlink>
      <w:hyperlink w:anchor="_Toc513755904" w:history="1">
        <w:r w:rsidR="009A5131">
          <w:t>Irodalomjegyzék</w:t>
        </w:r>
      </w:hyperlink>
      <w:hyperlink w:anchor="_Toc513755904" w:history="1">
        <w:r w:rsidR="009A5131">
          <w:tab/>
          <w:t>19</w:t>
        </w:r>
      </w:hyperlink>
    </w:p>
    <w:p w:rsidR="00267362" w:rsidRDefault="00267362">
      <w:pPr>
        <w:pStyle w:val="Standard"/>
        <w:tabs>
          <w:tab w:val="right" w:leader="dot" w:pos="9406"/>
        </w:tabs>
        <w:rPr>
          <w:b/>
          <w:bCs/>
        </w:rPr>
      </w:pPr>
    </w:p>
    <w:p w:rsidR="00267362" w:rsidRDefault="009A5131">
      <w:pPr>
        <w:pStyle w:val="Standard"/>
        <w:rPr>
          <w:sz w:val="28"/>
        </w:rPr>
      </w:pPr>
      <w:r>
        <w:fldChar w:fldCharType="end"/>
      </w:r>
    </w:p>
    <w:p w:rsidR="00267362" w:rsidRDefault="009A5131">
      <w:pPr>
        <w:pStyle w:val="Cmsor1"/>
        <w:pageBreakBefore/>
        <w:numPr>
          <w:ilvl w:val="0"/>
          <w:numId w:val="17"/>
        </w:numPr>
      </w:pPr>
      <w:bookmarkStart w:id="0" w:name="_Toc511392675"/>
      <w:bookmarkStart w:id="1" w:name="_Toc513755877"/>
      <w:r>
        <w:rPr>
          <w:rFonts w:cs="Times New Roman"/>
          <w:szCs w:val="40"/>
        </w:rPr>
        <w:lastRenderedPageBreak/>
        <w:t>A témaválasztás indoklása</w:t>
      </w:r>
      <w:bookmarkEnd w:id="0"/>
      <w:bookmarkEnd w:id="1"/>
    </w:p>
    <w:p w:rsidR="00267362" w:rsidRDefault="009A5131">
      <w:pPr>
        <w:pStyle w:val="Standard"/>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rsidR="00267362" w:rsidRDefault="009A5131">
      <w:pPr>
        <w:pStyle w:val="Standard"/>
        <w:spacing w:line="360" w:lineRule="auto"/>
      </w:pPr>
      <w: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rsidR="00267362" w:rsidRDefault="009A5131">
      <w:pPr>
        <w:pStyle w:val="Standard"/>
        <w:spacing w:line="360" w:lineRule="auto"/>
      </w:pPr>
      <w:r>
        <w:t xml:space="preserve">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w:t>
      </w:r>
      <w:proofErr w:type="spellStart"/>
      <w:r>
        <w:t>SAP-val</w:t>
      </w:r>
      <w:proofErr w:type="spellEnd"/>
      <w:r>
        <w:t>.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rsidR="00267362" w:rsidRDefault="009A5131">
      <w:pPr>
        <w:pStyle w:val="Cmsor1"/>
        <w:numPr>
          <w:ilvl w:val="0"/>
          <w:numId w:val="6"/>
        </w:numPr>
      </w:pPr>
      <w:bookmarkStart w:id="2" w:name="_Toc513755878"/>
      <w:r>
        <w:t>A komplex feladat ismertetése</w:t>
      </w:r>
      <w:bookmarkEnd w:id="2"/>
    </w:p>
    <w:p w:rsidR="00267362" w:rsidRDefault="009A5131">
      <w:pPr>
        <w:pStyle w:val="Standard"/>
        <w:spacing w:line="360" w:lineRule="auto"/>
      </w:pPr>
      <w:r>
        <w:t xml:space="preserve">A komplex tervezési feladatként SAP rendszerben, ABAP fejlesztési nyelven hozok létre projektmenedzsment feladatok támogatására való/szolgáló megoldást. </w:t>
      </w:r>
      <w:commentRangeStart w:id="3"/>
      <w:r>
        <w:commentReference w:id="3"/>
      </w:r>
      <w:commentRangeEnd w:id="3"/>
      <w:r>
        <w:t xml:space="preserve">Elsőként ismertetem a projekt fogalmát, feltérképezem a </w:t>
      </w:r>
      <w:commentRangeStart w:id="4"/>
      <w:r>
        <w:commentReference w:id="4"/>
      </w:r>
      <w:commentRangeEnd w:id="4"/>
      <w:r>
        <w:t xml:space="preserve">szükséges funkciókat és komponenseket az alkalmazással kapcsolatba kerülő szereplőkkel együtt és modellezem a projektet. Végül implementálom az alkalmazást SAP </w:t>
      </w:r>
      <w:proofErr w:type="spellStart"/>
      <w:r>
        <w:t>NetWeaver</w:t>
      </w:r>
      <w:proofErr w:type="spellEnd"/>
      <w:r>
        <w:t xml:space="preserve"> alapokon.</w:t>
      </w:r>
    </w:p>
    <w:p w:rsidR="00267362" w:rsidRDefault="00267362">
      <w:pPr>
        <w:pStyle w:val="Standard"/>
        <w:jc w:val="left"/>
      </w:pPr>
    </w:p>
    <w:p w:rsidR="00267362" w:rsidRDefault="009A5131">
      <w:pPr>
        <w:pStyle w:val="Cmsor1"/>
        <w:pageBreakBefore/>
        <w:numPr>
          <w:ilvl w:val="0"/>
          <w:numId w:val="6"/>
        </w:numPr>
      </w:pPr>
      <w:bookmarkStart w:id="5" w:name="_Toc513755879"/>
      <w:r>
        <w:rPr>
          <w:rFonts w:cs="Times New Roman"/>
          <w:szCs w:val="40"/>
        </w:rPr>
        <w:lastRenderedPageBreak/>
        <w:t>Elméleti áttekintés</w:t>
      </w:r>
      <w:bookmarkEnd w:id="5"/>
    </w:p>
    <w:p w:rsidR="00267362" w:rsidRDefault="009A5131">
      <w:pPr>
        <w:pStyle w:val="Cmsor2"/>
        <w:numPr>
          <w:ilvl w:val="1"/>
          <w:numId w:val="6"/>
        </w:numPr>
      </w:pPr>
      <w:bookmarkStart w:id="6" w:name="_Toc513755880"/>
      <w:r>
        <w:t>Projekt fogalmának ismertetése</w:t>
      </w:r>
      <w:bookmarkEnd w:id="6"/>
    </w:p>
    <w:p w:rsidR="00267362" w:rsidRDefault="009A5131">
      <w:pPr>
        <w:pStyle w:val="Standard"/>
        <w:spacing w:before="240" w:after="60"/>
        <w:jc w:val="right"/>
      </w:pPr>
      <w:r>
        <w:rPr>
          <w:i/>
          <w:sz w:val="26"/>
          <w:szCs w:val="26"/>
        </w:rPr>
        <w:t>„A projekt konkrét, általában egy meghatározott</w:t>
      </w:r>
      <w:r>
        <w:rPr>
          <w:i/>
          <w:sz w:val="26"/>
          <w:szCs w:val="26"/>
        </w:rPr>
        <w:br/>
        <w:t>költségvetési és időkereten belül elérendő cél</w:t>
      </w:r>
      <w:r>
        <w:rPr>
          <w:i/>
          <w:sz w:val="26"/>
          <w:szCs w:val="26"/>
        </w:rPr>
        <w:br/>
        <w:t>megvalósítására ideiglenes jelleggel összeválogatott</w:t>
      </w:r>
      <w:r>
        <w:rPr>
          <w:i/>
          <w:sz w:val="26"/>
          <w:szCs w:val="26"/>
        </w:rPr>
        <w:br/>
        <w:t>emberek és egyéb erőforrások csoportja.”</w:t>
      </w:r>
    </w:p>
    <w:p w:rsidR="00267362" w:rsidRDefault="009A5131">
      <w:pPr>
        <w:pStyle w:val="Standard"/>
        <w:spacing w:after="240"/>
        <w:jc w:val="right"/>
      </w:pPr>
      <w:r>
        <w:rPr>
          <w:sz w:val="26"/>
          <w:szCs w:val="26"/>
        </w:rPr>
        <w:t>(Robert J. Graham)</w:t>
      </w:r>
    </w:p>
    <w:p w:rsidR="00267362" w:rsidRDefault="009A5131">
      <w:pPr>
        <w:pStyle w:val="Standard"/>
        <w:spacing w:line="360" w:lineRule="auto"/>
      </w:pPr>
      <w:r>
        <w:t>Napjainkban a vállalatok működése során előállított termékek és szolgáltatások egy alaposan megtervezett és megfelelően kivitelezett folyamatos és ismétlődő termelési és gyártási folyamat részeként jönnek le.</w:t>
      </w:r>
    </w:p>
    <w:p w:rsidR="00267362" w:rsidRDefault="009A5131">
      <w:pPr>
        <w:pStyle w:val="Standard"/>
        <w:spacing w:line="360" w:lineRule="auto"/>
      </w:pPr>
      <w: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rsidR="00267362" w:rsidRDefault="009A5131">
      <w:pPr>
        <w:pStyle w:val="Standard"/>
        <w:keepNext/>
        <w:jc w:val="center"/>
      </w:pPr>
      <w:r>
        <w:rPr>
          <w:noProof/>
          <w:lang w:eastAsia="hu-HU"/>
        </w:rPr>
        <w:drawing>
          <wp:inline distT="0" distB="0" distL="0" distR="0">
            <wp:extent cx="5399280" cy="3553560"/>
            <wp:effectExtent l="0" t="0" r="0" b="8790"/>
            <wp:docPr id="2" name="Kép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blip>
                    <a:srcRect/>
                    <a:stretch>
                      <a:fillRect/>
                    </a:stretch>
                  </pic:blipFill>
                  <pic:spPr>
                    <a:xfrm>
                      <a:off x="0" y="0"/>
                      <a:ext cx="5399280" cy="3553560"/>
                    </a:xfrm>
                    <a:prstGeom prst="rect">
                      <a:avLst/>
                    </a:prstGeom>
                    <a:noFill/>
                    <a:ln>
                      <a:noFill/>
                      <a:prstDash/>
                    </a:ln>
                  </pic:spPr>
                </pic:pic>
              </a:graphicData>
            </a:graphic>
          </wp:inline>
        </w:drawing>
      </w:r>
    </w:p>
    <w:p w:rsidR="00267362" w:rsidRDefault="009A5131">
      <w:pPr>
        <w:pStyle w:val="Kpalrs"/>
        <w:jc w:val="center"/>
      </w:pPr>
      <w:bookmarkStart w:id="7" w:name="_Toc514688565"/>
      <w:r>
        <w:rPr>
          <w:color w:val="auto"/>
          <w:sz w:val="22"/>
          <w:szCs w:val="22"/>
        </w:rPr>
        <w:t>1. ábra: A vállalaton belül szereplő főbb tevékenységtípusok</w:t>
      </w:r>
      <w:bookmarkEnd w:id="7"/>
    </w:p>
    <w:p w:rsidR="00267362" w:rsidRDefault="009A5131">
      <w:pPr>
        <w:pStyle w:val="Standard"/>
        <w:spacing w:line="360" w:lineRule="auto"/>
      </w:pPr>
      <w:r>
        <w:t xml:space="preserve">A projekt elnevezés a latin </w:t>
      </w:r>
      <w:r>
        <w:rPr>
          <w:i/>
        </w:rPr>
        <w:t>projectum</w:t>
      </w:r>
      <w:r>
        <w:t xml:space="preserve"> szóból ered, melynek szó szerinti jelentése: „előre vetítés”. Jelentéséből kiindulva a projekt inkább jelenti magát a tervezést, mintsem a teljes </w:t>
      </w:r>
      <w:r>
        <w:lastRenderedPageBreak/>
        <w:t>kivitelezést. Ahhoz, hogy ténylegesen megértsük a projektek lényegét, érdemes megvizsgálni, hogy milyen tulajdonságokkal rendelkeznek:</w:t>
      </w:r>
    </w:p>
    <w:p w:rsidR="00267362" w:rsidRDefault="009A5131">
      <w:pPr>
        <w:pStyle w:val="Listaszerbekezds"/>
        <w:numPr>
          <w:ilvl w:val="0"/>
          <w:numId w:val="18"/>
        </w:numPr>
        <w:spacing w:line="360" w:lineRule="auto"/>
      </w:pPr>
      <w: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rsidR="00267362" w:rsidRDefault="009A5131">
      <w:pPr>
        <w:pStyle w:val="Listaszerbekezds"/>
        <w:numPr>
          <w:ilvl w:val="0"/>
          <w:numId w:val="11"/>
        </w:numPr>
        <w:spacing w:line="360" w:lineRule="auto"/>
      </w:pPr>
      <w: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rsidR="00267362" w:rsidRDefault="009A5131">
      <w:pPr>
        <w:pStyle w:val="Listaszerbekezds"/>
        <w:numPr>
          <w:ilvl w:val="0"/>
          <w:numId w:val="11"/>
        </w:numPr>
        <w:spacing w:line="360" w:lineRule="auto"/>
      </w:pPr>
      <w:r>
        <w:t>mivel egyedi termék vagy szolgáltatás céljából jön létre, így a kockázat is nagyobb, hiszen az eddig jól bevált módszerektől némileg eltér a folyamat</w:t>
      </w:r>
    </w:p>
    <w:p w:rsidR="00267362" w:rsidRDefault="009A5131">
      <w:pPr>
        <w:pStyle w:val="Listaszerbekezds"/>
        <w:numPr>
          <w:ilvl w:val="0"/>
          <w:numId w:val="11"/>
        </w:numPr>
        <w:spacing w:line="360" w:lineRule="auto"/>
      </w:pPr>
      <w:r>
        <w:t>saját, hozzárendelt erőforrásokkal rendelkezik, ezek lehetnek pénzügyi, eszköz-, humán-, és anyag erőforrások</w:t>
      </w:r>
    </w:p>
    <w:p w:rsidR="00267362" w:rsidRDefault="009A5131">
      <w:pPr>
        <w:pStyle w:val="Standard"/>
        <w:spacing w:line="360" w:lineRule="auto"/>
      </w:pPr>
      <w:r>
        <w:t>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w:t>
      </w:r>
    </w:p>
    <w:p w:rsidR="00267362" w:rsidRDefault="009A5131">
      <w:pPr>
        <w:pStyle w:val="Standard"/>
        <w:spacing w:line="360" w:lineRule="auto"/>
      </w:pPr>
      <w:r>
        <w:t xml:space="preserve">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t>
      </w:r>
      <w:proofErr w:type="spellStart"/>
      <w:r>
        <w:t>Wysocki</w:t>
      </w:r>
      <w:proofErr w:type="spellEnd"/>
      <w:r>
        <w:t xml:space="preserve"> által megalkotott ötfázisú modell (1994):</w:t>
      </w:r>
    </w:p>
    <w:p w:rsidR="00267362" w:rsidRDefault="009A5131">
      <w:pPr>
        <w:pStyle w:val="Standard"/>
        <w:keepNext/>
        <w:spacing w:line="360" w:lineRule="auto"/>
        <w:jc w:val="center"/>
      </w:pPr>
      <w:r>
        <w:rPr>
          <w:noProof/>
          <w:lang w:eastAsia="hu-HU"/>
        </w:rPr>
        <w:lastRenderedPageBreak/>
        <w:drawing>
          <wp:inline distT="0" distB="0" distL="0" distR="0">
            <wp:extent cx="5399280" cy="2806560"/>
            <wp:effectExtent l="0" t="0" r="0" b="0"/>
            <wp:docPr id="3" name="Kép 2" descr="weiss_wysocki_eletciklus_modell.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lum/>
                      <a:alphaModFix/>
                    </a:blip>
                    <a:srcRect/>
                    <a:stretch>
                      <a:fillRect/>
                    </a:stretch>
                  </pic:blipFill>
                  <pic:spPr>
                    <a:xfrm>
                      <a:off x="0" y="0"/>
                      <a:ext cx="5399280" cy="2806560"/>
                    </a:xfrm>
                    <a:prstGeom prst="rect">
                      <a:avLst/>
                    </a:prstGeom>
                    <a:noFill/>
                    <a:ln>
                      <a:noFill/>
                      <a:prstDash/>
                    </a:ln>
                  </pic:spPr>
                </pic:pic>
              </a:graphicData>
            </a:graphic>
          </wp:inline>
        </w:drawing>
      </w:r>
    </w:p>
    <w:p w:rsidR="00267362" w:rsidRDefault="009A5131">
      <w:pPr>
        <w:pStyle w:val="Kpalrs"/>
        <w:jc w:val="center"/>
      </w:pPr>
      <w:bookmarkStart w:id="8" w:name="_Toc514688566"/>
      <w:r>
        <w:rPr>
          <w:sz w:val="22"/>
          <w:szCs w:val="22"/>
        </w:rPr>
        <w:t xml:space="preserve">2. ábra: A Weiss és </w:t>
      </w:r>
      <w:proofErr w:type="spellStart"/>
      <w:r>
        <w:rPr>
          <w:sz w:val="22"/>
          <w:szCs w:val="22"/>
        </w:rPr>
        <w:t>Wysocki</w:t>
      </w:r>
      <w:proofErr w:type="spellEnd"/>
      <w:r>
        <w:rPr>
          <w:sz w:val="22"/>
          <w:szCs w:val="22"/>
        </w:rPr>
        <w:t xml:space="preserve"> féle ötfázisú projekt-életciklus modell</w:t>
      </w:r>
      <w:bookmarkEnd w:id="8"/>
    </w:p>
    <w:p w:rsidR="00267362" w:rsidRDefault="009A5131">
      <w:pPr>
        <w:pStyle w:val="Standard"/>
        <w:spacing w:line="360" w:lineRule="auto"/>
      </w:pPr>
      <w: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rsidR="00267362" w:rsidRDefault="009A5131">
      <w:pPr>
        <w:pStyle w:val="Standard"/>
        <w:spacing w:line="360" w:lineRule="auto"/>
      </w:pPr>
      <w:r>
        <w:t>Pozitív elbírálás esetén a projekt a második, tervezési fázisba léphet. A tervezés első lényeges lépése meghatározni a projekt sikeres végrehajtásához vezető feladatokat. Ezt legegyszerűbben a WBS (</w:t>
      </w:r>
      <w:proofErr w:type="spellStart"/>
      <w:r>
        <w:t>Work</w:t>
      </w:r>
      <w:proofErr w:type="spellEnd"/>
      <w:r>
        <w:t xml:space="preserve"> </w:t>
      </w:r>
      <w:proofErr w:type="spellStart"/>
      <w:r>
        <w:t>Breakdown</w:t>
      </w:r>
      <w:proofErr w:type="spellEnd"/>
      <w:r>
        <w:t xml:space="preserve"> </w:t>
      </w:r>
      <w:proofErr w:type="spellStart"/>
      <w:r>
        <w:t>Structure</w:t>
      </w:r>
      <w:proofErr w:type="spellEnd"/>
      <w:r>
        <w:t xml:space="preserve"> vagy munkalebontási szerkezet) segítségével tehetjük meg. A WBS lényegében egy </w:t>
      </w:r>
      <w:proofErr w:type="gramStart"/>
      <w:r>
        <w:t>fa szerű</w:t>
      </w:r>
      <w:proofErr w:type="gramEnd"/>
      <w:r>
        <w:t xml:space="preserve">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w:t>
      </w:r>
    </w:p>
    <w:p w:rsidR="00267362" w:rsidRDefault="009A5131">
      <w:pPr>
        <w:pStyle w:val="Standard"/>
        <w:keepNext/>
        <w:spacing w:line="360" w:lineRule="auto"/>
      </w:pPr>
      <w:r>
        <w:rPr>
          <w:noProof/>
          <w:lang w:eastAsia="hu-HU"/>
        </w:rPr>
        <w:lastRenderedPageBreak/>
        <w:drawing>
          <wp:inline distT="0" distB="0" distL="0" distR="0">
            <wp:extent cx="5399280" cy="1828800"/>
            <wp:effectExtent l="0" t="0" r="0" b="0"/>
            <wp:docPr id="4" name="Kép3" descr="wbs_pelda_iroda.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lum/>
                      <a:alphaModFix/>
                    </a:blip>
                    <a:srcRect/>
                    <a:stretch>
                      <a:fillRect/>
                    </a:stretch>
                  </pic:blipFill>
                  <pic:spPr>
                    <a:xfrm>
                      <a:off x="0" y="0"/>
                      <a:ext cx="5399280" cy="1828800"/>
                    </a:xfrm>
                    <a:prstGeom prst="rect">
                      <a:avLst/>
                    </a:prstGeom>
                    <a:noFill/>
                    <a:ln>
                      <a:noFill/>
                      <a:prstDash/>
                    </a:ln>
                  </pic:spPr>
                </pic:pic>
              </a:graphicData>
            </a:graphic>
          </wp:inline>
        </w:drawing>
      </w:r>
    </w:p>
    <w:p w:rsidR="00267362" w:rsidRDefault="009A5131">
      <w:pPr>
        <w:pStyle w:val="Kpalrs"/>
        <w:jc w:val="center"/>
      </w:pPr>
      <w:bookmarkStart w:id="9" w:name="_Toc514688567"/>
      <w:r>
        <w:rPr>
          <w:sz w:val="22"/>
          <w:szCs w:val="22"/>
        </w:rPr>
        <w:t>3. ábra: Új iroda létesítésének egy lehetséges WBS vázolása</w:t>
      </w:r>
      <w:bookmarkEnd w:id="9"/>
    </w:p>
    <w:p w:rsidR="00267362" w:rsidRDefault="009A5131">
      <w:pPr>
        <w:pStyle w:val="Standard"/>
        <w:spacing w:after="0" w:line="360" w:lineRule="auto"/>
      </w:pPr>
      <w:r>
        <w:t xml:space="preserve">A feladatok meghatározását követően megfelelő kompetenciával rendelkező felelősöket rendelhetünk azokhoz. Ennek legegyszerűbb szemléltetése kompetencia és felelősségi mátrix segítségével történik. A mátrix minden egyes sora egy-egy feladatot jelöl, az </w:t>
      </w:r>
      <w:proofErr w:type="gramStart"/>
      <w:r>
        <w:t>oszlopokban</w:t>
      </w:r>
      <w:proofErr w:type="gramEnd"/>
      <w:r>
        <w:t xml:space="preserve"> a projektben résztvevők találhatók. Felelősségi-, illetve feladatköröket kialakítva egy adott feladat bizonyos személyeket tekintve különböző mezőértékeket kaphat. (pl. D – dönt a végrehajtásról, V – végrehajt, É – értesít, vagy visszajelzést küld).</w:t>
      </w:r>
    </w:p>
    <w:p w:rsidR="00267362" w:rsidRDefault="009A5131">
      <w:pPr>
        <w:pStyle w:val="Standard"/>
        <w:keepNext/>
        <w:spacing w:line="360" w:lineRule="auto"/>
      </w:pPr>
      <w:r>
        <w:rPr>
          <w:noProof/>
          <w:lang w:eastAsia="hu-HU"/>
        </w:rPr>
        <w:drawing>
          <wp:inline distT="0" distB="0" distL="0" distR="0">
            <wp:extent cx="5072400" cy="1990800"/>
            <wp:effectExtent l="0" t="0" r="0" b="9450"/>
            <wp:docPr id="5" name="Kép 5" descr="felelossegi_es_kompetencia_m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lum/>
                      <a:alphaModFix/>
                    </a:blip>
                    <a:srcRect/>
                    <a:stretch>
                      <a:fillRect/>
                    </a:stretch>
                  </pic:blipFill>
                  <pic:spPr>
                    <a:xfrm>
                      <a:off x="0" y="0"/>
                      <a:ext cx="5072400" cy="1990800"/>
                    </a:xfrm>
                    <a:prstGeom prst="rect">
                      <a:avLst/>
                    </a:prstGeom>
                    <a:noFill/>
                    <a:ln>
                      <a:noFill/>
                      <a:prstDash/>
                    </a:ln>
                  </pic:spPr>
                </pic:pic>
              </a:graphicData>
            </a:graphic>
          </wp:inline>
        </w:drawing>
      </w:r>
    </w:p>
    <w:p w:rsidR="00267362" w:rsidRDefault="009A5131">
      <w:pPr>
        <w:pStyle w:val="Kpalrs"/>
        <w:jc w:val="center"/>
      </w:pPr>
      <w:bookmarkStart w:id="10" w:name="_Toc514688568"/>
      <w:r>
        <w:rPr>
          <w:sz w:val="22"/>
          <w:szCs w:val="22"/>
        </w:rPr>
        <w:t>4. ábra: Felelősségi és kompetencia mátrix lehetséges felépítése</w:t>
      </w:r>
      <w:bookmarkEnd w:id="10"/>
    </w:p>
    <w:p w:rsidR="00267362" w:rsidRDefault="009A5131">
      <w:pPr>
        <w:pStyle w:val="Standard"/>
        <w:spacing w:line="360" w:lineRule="auto"/>
      </w:pPr>
      <w: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r>
      <w:r>
        <w:br/>
        <w:t>A CPM (</w:t>
      </w:r>
      <w:proofErr w:type="spellStart"/>
      <w:r>
        <w:t>Critical</w:t>
      </w:r>
      <w:proofErr w:type="spellEnd"/>
      <w:r>
        <w:t xml:space="preserve"> </w:t>
      </w:r>
      <w:proofErr w:type="spellStart"/>
      <w:r>
        <w:t>Path</w:t>
      </w:r>
      <w:proofErr w:type="spellEnd"/>
      <w:r>
        <w:t xml:space="preserve"> </w:t>
      </w:r>
      <w:proofErr w:type="spellStart"/>
      <w:r>
        <w:t>Method</w:t>
      </w:r>
      <w:proofErr w:type="spellEnd"/>
      <w:r>
        <w:t xml:space="preserve">)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w:t>
      </w:r>
      <w:r>
        <w:lastRenderedPageBreak/>
        <w:t>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rsidR="00267362" w:rsidRDefault="009A5131">
      <w:pPr>
        <w:pStyle w:val="Standard"/>
        <w:keepNext/>
        <w:spacing w:line="360" w:lineRule="auto"/>
        <w:jc w:val="center"/>
      </w:pPr>
      <w:r>
        <w:rPr>
          <w:noProof/>
          <w:lang w:eastAsia="hu-HU"/>
        </w:rPr>
        <w:drawing>
          <wp:inline distT="0" distB="0" distL="0" distR="0">
            <wp:extent cx="5399280" cy="2141280"/>
            <wp:effectExtent l="0" t="0" r="0" b="0"/>
            <wp:docPr id="6" name="Kép 6" descr="c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lum/>
                      <a:alphaModFix/>
                    </a:blip>
                    <a:srcRect/>
                    <a:stretch>
                      <a:fillRect/>
                    </a:stretch>
                  </pic:blipFill>
                  <pic:spPr>
                    <a:xfrm>
                      <a:off x="0" y="0"/>
                      <a:ext cx="5399280" cy="2141280"/>
                    </a:xfrm>
                    <a:prstGeom prst="rect">
                      <a:avLst/>
                    </a:prstGeom>
                    <a:noFill/>
                    <a:ln>
                      <a:noFill/>
                      <a:prstDash/>
                    </a:ln>
                  </pic:spPr>
                </pic:pic>
              </a:graphicData>
            </a:graphic>
          </wp:inline>
        </w:drawing>
      </w:r>
    </w:p>
    <w:p w:rsidR="00267362" w:rsidRDefault="009A5131">
      <w:pPr>
        <w:pStyle w:val="Kpalrs"/>
        <w:jc w:val="center"/>
      </w:pPr>
      <w:bookmarkStart w:id="11" w:name="_Toc514688569"/>
      <w:r>
        <w:rPr>
          <w:sz w:val="22"/>
          <w:szCs w:val="22"/>
        </w:rPr>
        <w:t xml:space="preserve">5. ábra: Példa </w:t>
      </w:r>
      <w:proofErr w:type="spellStart"/>
      <w:r>
        <w:rPr>
          <w:sz w:val="22"/>
          <w:szCs w:val="22"/>
        </w:rPr>
        <w:t>CPM-el</w:t>
      </w:r>
      <w:proofErr w:type="spellEnd"/>
      <w:r>
        <w:rPr>
          <w:sz w:val="22"/>
          <w:szCs w:val="22"/>
        </w:rPr>
        <w:t xml:space="preserve"> meghatározott hálótervre</w:t>
      </w:r>
      <w:bookmarkEnd w:id="11"/>
    </w:p>
    <w:p w:rsidR="00267362" w:rsidRDefault="00267362">
      <w:pPr>
        <w:pStyle w:val="Standard"/>
        <w:spacing w:line="360" w:lineRule="auto"/>
      </w:pPr>
    </w:p>
    <w:p w:rsidR="00267362" w:rsidRDefault="009A5131">
      <w:pPr>
        <w:pStyle w:val="Standard"/>
        <w:spacing w:line="360" w:lineRule="auto"/>
      </w:pPr>
      <w:r>
        <w:t xml:space="preserve">Az MPM technika a </w:t>
      </w:r>
      <w:proofErr w:type="spellStart"/>
      <w:r>
        <w:t>CPM-el</w:t>
      </w:r>
      <w:proofErr w:type="spellEnd"/>
      <w:r>
        <w:t xml:space="preserve">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proofErr w:type="spellStart"/>
      <w:r>
        <w:rPr>
          <w:i/>
        </w:rPr>
        <w:t>lag</w:t>
      </w:r>
      <w:proofErr w:type="spellEnd"/>
      <w:r>
        <w:rPr>
          <w:i/>
        </w:rPr>
        <w:t xml:space="preserve"> </w:t>
      </w:r>
      <w:proofErr w:type="spellStart"/>
      <w:r>
        <w:rPr>
          <w:i/>
        </w:rPr>
        <w:t>time</w:t>
      </w:r>
      <w:proofErr w:type="spellEnd"/>
      <w:r>
        <w:t>) nélkül.</w:t>
      </w:r>
    </w:p>
    <w:p w:rsidR="00267362" w:rsidRDefault="009A5131">
      <w:pPr>
        <w:pStyle w:val="Standard"/>
        <w:keepNext/>
        <w:spacing w:line="360" w:lineRule="auto"/>
      </w:pPr>
      <w:r>
        <w:rPr>
          <w:noProof/>
          <w:lang w:eastAsia="hu-HU"/>
        </w:rPr>
        <w:lastRenderedPageBreak/>
        <w:drawing>
          <wp:inline distT="0" distB="0" distL="0" distR="0">
            <wp:extent cx="5399280" cy="3075839"/>
            <wp:effectExtent l="0" t="0" r="0" b="0"/>
            <wp:docPr id="7" name="Kép 7" descr="M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lum/>
                      <a:alphaModFix/>
                    </a:blip>
                    <a:srcRect/>
                    <a:stretch>
                      <a:fillRect/>
                    </a:stretch>
                  </pic:blipFill>
                  <pic:spPr>
                    <a:xfrm>
                      <a:off x="0" y="0"/>
                      <a:ext cx="5399280" cy="3075839"/>
                    </a:xfrm>
                    <a:prstGeom prst="rect">
                      <a:avLst/>
                    </a:prstGeom>
                    <a:noFill/>
                    <a:ln>
                      <a:noFill/>
                      <a:prstDash/>
                    </a:ln>
                  </pic:spPr>
                </pic:pic>
              </a:graphicData>
            </a:graphic>
          </wp:inline>
        </w:drawing>
      </w:r>
    </w:p>
    <w:p w:rsidR="00267362" w:rsidRDefault="009A5131">
      <w:pPr>
        <w:pStyle w:val="Kpalrs"/>
        <w:jc w:val="center"/>
      </w:pPr>
      <w:bookmarkStart w:id="12" w:name="_Toc514688570"/>
      <w:r>
        <w:rPr>
          <w:sz w:val="22"/>
          <w:szCs w:val="22"/>
        </w:rPr>
        <w:t xml:space="preserve">6. ábra: Példa </w:t>
      </w:r>
      <w:proofErr w:type="spellStart"/>
      <w:r>
        <w:rPr>
          <w:sz w:val="22"/>
          <w:szCs w:val="22"/>
        </w:rPr>
        <w:t>MPM-el</w:t>
      </w:r>
      <w:proofErr w:type="spellEnd"/>
      <w:r>
        <w:rPr>
          <w:sz w:val="22"/>
          <w:szCs w:val="22"/>
        </w:rPr>
        <w:t xml:space="preserve"> készített hálótervre</w:t>
      </w:r>
      <w:bookmarkEnd w:id="12"/>
    </w:p>
    <w:p w:rsidR="00267362" w:rsidRDefault="00267362">
      <w:pPr>
        <w:pStyle w:val="Standard"/>
        <w:spacing w:line="360" w:lineRule="auto"/>
      </w:pPr>
    </w:p>
    <w:p w:rsidR="00267362" w:rsidRDefault="009A5131">
      <w:pPr>
        <w:pStyle w:val="Standard"/>
        <w:spacing w:line="360" w:lineRule="auto"/>
      </w:pPr>
      <w:r>
        <w:t>Ezután időbeli tervezés (</w:t>
      </w:r>
      <w:proofErr w:type="spellStart"/>
      <w:r>
        <w:t>GAntt</w:t>
      </w:r>
      <w:proofErr w:type="spellEnd"/>
      <w:r>
        <w:t>)</w:t>
      </w:r>
    </w:p>
    <w:p w:rsidR="00267362" w:rsidRDefault="009A5131">
      <w:pPr>
        <w:pStyle w:val="Standard"/>
        <w:spacing w:line="360" w:lineRule="auto"/>
      </w:pPr>
      <w:r>
        <w:t>MIVEL -&gt; erőforrás tervezés</w:t>
      </w:r>
    </w:p>
    <w:p w:rsidR="00267362" w:rsidRDefault="009A5131">
      <w:pPr>
        <w:pStyle w:val="Standard"/>
        <w:spacing w:line="360" w:lineRule="auto"/>
      </w:pPr>
      <w:r>
        <w:t>Mennyiből -</w:t>
      </w:r>
      <w:proofErr w:type="gramStart"/>
      <w:r>
        <w:t>&gt;költségek</w:t>
      </w:r>
      <w:proofErr w:type="gramEnd"/>
      <w:r>
        <w:t xml:space="preserve"> felmérése, tervezés</w:t>
      </w:r>
    </w:p>
    <w:p w:rsidR="00267362" w:rsidRDefault="009A5131">
      <w:pPr>
        <w:pStyle w:val="Standard"/>
        <w:spacing w:line="360" w:lineRule="auto"/>
      </w:pPr>
      <w:r>
        <w:t>Kommunikációs terv!</w:t>
      </w:r>
    </w:p>
    <w:p w:rsidR="00267362" w:rsidRDefault="00267362">
      <w:pPr>
        <w:pStyle w:val="Standard"/>
        <w:rPr>
          <w:sz w:val="24"/>
          <w:szCs w:val="24"/>
        </w:rPr>
      </w:pPr>
    </w:p>
    <w:p w:rsidR="00267362" w:rsidRDefault="009A5131">
      <w:pPr>
        <w:pStyle w:val="Cmsor2"/>
        <w:numPr>
          <w:ilvl w:val="1"/>
          <w:numId w:val="6"/>
        </w:numPr>
      </w:pPr>
      <w:bookmarkStart w:id="13" w:name="_Toc513755881"/>
      <w:r>
        <w:t>SAP rendszerek ismertetése</w:t>
      </w:r>
      <w:bookmarkEnd w:id="13"/>
    </w:p>
    <w:p w:rsidR="00267362" w:rsidRDefault="009A5131">
      <w:pPr>
        <w:pStyle w:val="Standard"/>
        <w:spacing w:line="360" w:lineRule="auto"/>
      </w:pPr>
      <w:r>
        <w:rPr>
          <w:shd w:val="clear" w:color="auto" w:fill="FFFF00"/>
        </w:rPr>
        <w:t xml:space="preserve">TODO: írni az SAP rendszerekről fél oldalt, elvégre abban kell megoldani </w:t>
      </w:r>
      <w:r>
        <w:rPr>
          <w:rFonts w:ascii="Segoe UI Emoji" w:eastAsia="Segoe UI Emoji" w:hAnsi="Segoe UI Emoji" w:cs="Segoe UI Emoji"/>
          <w:shd w:val="clear" w:color="auto" w:fill="FFFF00"/>
        </w:rPr>
        <w:t>😊</w:t>
      </w:r>
    </w:p>
    <w:p w:rsidR="00267362" w:rsidRDefault="009A5131">
      <w:pPr>
        <w:pStyle w:val="Standard"/>
        <w:spacing w:line="360" w:lineRule="auto"/>
      </w:pPr>
      <w:r>
        <w:rPr>
          <w:shd w:val="clear" w:color="auto" w:fill="FFFF00"/>
        </w:rPr>
        <w:t>Kiemelni, hogy az adatbázis bármilyen racionális (</w:t>
      </w:r>
      <w:proofErr w:type="spellStart"/>
      <w:r>
        <w:rPr>
          <w:shd w:val="clear" w:color="auto" w:fill="FFFF00"/>
        </w:rPr>
        <w:t>OSQL-t</w:t>
      </w:r>
      <w:proofErr w:type="spellEnd"/>
      <w:r>
        <w:rPr>
          <w:shd w:val="clear" w:color="auto" w:fill="FFFF00"/>
        </w:rPr>
        <w:t xml:space="preserve"> „tudó”) adatbázis lehet.</w:t>
      </w:r>
    </w:p>
    <w:p w:rsidR="00267362" w:rsidRDefault="00267362">
      <w:pPr>
        <w:pStyle w:val="Standard"/>
      </w:pPr>
    </w:p>
    <w:p w:rsidR="00267362" w:rsidRDefault="009A5131">
      <w:pPr>
        <w:pStyle w:val="Cmsor2"/>
        <w:numPr>
          <w:ilvl w:val="1"/>
          <w:numId w:val="6"/>
        </w:numPr>
      </w:pPr>
      <w:bookmarkStart w:id="14" w:name="_Toc513755882"/>
      <w:r>
        <w:t>ABAP</w:t>
      </w:r>
      <w:bookmarkEnd w:id="14"/>
    </w:p>
    <w:p w:rsidR="00267362" w:rsidRDefault="009A5131">
      <w:pPr>
        <w:pStyle w:val="Standard"/>
        <w:spacing w:line="360" w:lineRule="auto"/>
      </w:pPr>
      <w:r>
        <w:rPr>
          <w:shd w:val="clear" w:color="auto" w:fill="FFFF00"/>
        </w:rPr>
        <w:t xml:space="preserve">TODO. Az </w:t>
      </w:r>
      <w:proofErr w:type="spellStart"/>
      <w:r>
        <w:rPr>
          <w:shd w:val="clear" w:color="auto" w:fill="FFFF00"/>
        </w:rPr>
        <w:t>ABAP-ról</w:t>
      </w:r>
      <w:proofErr w:type="spellEnd"/>
      <w:r>
        <w:rPr>
          <w:shd w:val="clear" w:color="auto" w:fill="FFFF00"/>
        </w:rPr>
        <w:t xml:space="preserve"> 1 oldalban írni.  Procedurális nyelv. A funkciós modulokról egy kis bevezető, megemlíteni, hogy van objektum orientált kiterjesztése.</w:t>
      </w:r>
    </w:p>
    <w:p w:rsidR="00267362" w:rsidRDefault="00267362">
      <w:pPr>
        <w:pStyle w:val="Cmsor2"/>
        <w:numPr>
          <w:ilvl w:val="1"/>
          <w:numId w:val="6"/>
        </w:numPr>
      </w:pPr>
    </w:p>
    <w:p w:rsidR="00267362" w:rsidRDefault="009A5131">
      <w:pPr>
        <w:pStyle w:val="Cmsor1"/>
        <w:pageBreakBefore/>
        <w:numPr>
          <w:ilvl w:val="0"/>
          <w:numId w:val="6"/>
        </w:numPr>
      </w:pPr>
      <w:bookmarkStart w:id="15" w:name="_Toc513755883"/>
      <w:r>
        <w:lastRenderedPageBreak/>
        <w:t>Tervezés</w:t>
      </w:r>
      <w:bookmarkEnd w:id="15"/>
    </w:p>
    <w:p w:rsidR="00267362" w:rsidRDefault="009A5131">
      <w:pPr>
        <w:pStyle w:val="Cmsor2"/>
        <w:numPr>
          <w:ilvl w:val="1"/>
          <w:numId w:val="6"/>
        </w:numPr>
      </w:pPr>
      <w:bookmarkStart w:id="16" w:name="_Toc513755884"/>
      <w:r>
        <w:t>Modellezett szerepkörök</w:t>
      </w:r>
      <w:bookmarkEnd w:id="16"/>
    </w:p>
    <w:p w:rsidR="00267362" w:rsidRDefault="009A5131">
      <w:pPr>
        <w:pStyle w:val="Standard"/>
        <w:spacing w:line="360" w:lineRule="auto"/>
      </w:pPr>
      <w:r>
        <w:t>Az irodalomkutatás elvégzése után az alábbi üzleti szerepeket határoztam meg:</w:t>
      </w:r>
    </w:p>
    <w:p w:rsidR="00267362" w:rsidRDefault="009A5131">
      <w:pPr>
        <w:pStyle w:val="Listaszerbekezds"/>
        <w:numPr>
          <w:ilvl w:val="0"/>
          <w:numId w:val="19"/>
        </w:numPr>
        <w:spacing w:line="360" w:lineRule="auto"/>
      </w:pPr>
      <w:r>
        <w:t>üzleti elemzők (</w:t>
      </w:r>
      <w:proofErr w:type="spellStart"/>
      <w:r>
        <w:t>analyst</w:t>
      </w:r>
      <w:proofErr w:type="spellEnd"/>
      <w:r>
        <w:t xml:space="preserve"> vagy business </w:t>
      </w:r>
      <w:proofErr w:type="spellStart"/>
      <w:r>
        <w:t>analyst</w:t>
      </w:r>
      <w:proofErr w:type="spellEnd"/>
      <w:r>
        <w:t>): felelőssége meggyőződni arról, hogy a vevői igények megfelelően rögzítettek és dokumentáltak, illetve hogy a projekt a vállalat szempontjából hozzáadott értékkel rendelkezik.</w:t>
      </w:r>
    </w:p>
    <w:p w:rsidR="00267362" w:rsidRDefault="009A5131">
      <w:pPr>
        <w:pStyle w:val="Listaszerbekezds"/>
        <w:numPr>
          <w:ilvl w:val="0"/>
          <w:numId w:val="15"/>
        </w:numPr>
        <w:spacing w:line="360" w:lineRule="auto"/>
      </w:pPr>
      <w:r>
        <w:t>vevő (</w:t>
      </w:r>
      <w:proofErr w:type="spellStart"/>
      <w:r>
        <w:t>client</w:t>
      </w:r>
      <w:proofErr w:type="spellEnd"/>
      <w:r>
        <w:t>): az a szereplő, akinek a kérésére a projekt létrejön, a projektet megrendelő</w:t>
      </w:r>
    </w:p>
    <w:p w:rsidR="00267362" w:rsidRDefault="009A5131">
      <w:pPr>
        <w:pStyle w:val="Listaszerbekezds"/>
        <w:numPr>
          <w:ilvl w:val="0"/>
          <w:numId w:val="15"/>
        </w:numPr>
        <w:spacing w:line="360" w:lineRule="auto"/>
      </w:pPr>
      <w:r>
        <w:t xml:space="preserve">vevő oldali projekt menedzser, </w:t>
      </w:r>
      <w:proofErr w:type="gramStart"/>
      <w:r>
        <w:t>projekt felelős</w:t>
      </w:r>
      <w:proofErr w:type="gramEnd"/>
      <w:r>
        <w:t xml:space="preserve"> (</w:t>
      </w:r>
      <w:proofErr w:type="spellStart"/>
      <w:r>
        <w:t>client</w:t>
      </w:r>
      <w:proofErr w:type="spellEnd"/>
      <w:r>
        <w:t xml:space="preserve"> project </w:t>
      </w:r>
      <w:proofErr w:type="spellStart"/>
      <w:r>
        <w:t>manager</w:t>
      </w:r>
      <w:proofErr w:type="spellEnd"/>
      <w:r>
        <w:t>): nagyobb projektek esetén szükség lehet valakire, aki vevő oldalon felelős a projektért, ő lesz az elsődleges kontakt is.</w:t>
      </w:r>
    </w:p>
    <w:p w:rsidR="00267362" w:rsidRDefault="009A5131">
      <w:pPr>
        <w:pStyle w:val="Listaszerbekezds"/>
        <w:numPr>
          <w:ilvl w:val="0"/>
          <w:numId w:val="15"/>
        </w:numPr>
        <w:spacing w:line="360" w:lineRule="auto"/>
      </w:pPr>
      <w:r>
        <w:t>adatbázis adminisztrátor (</w:t>
      </w:r>
      <w:proofErr w:type="spellStart"/>
      <w:r>
        <w:t>database</w:t>
      </w:r>
      <w:proofErr w:type="spellEnd"/>
      <w:r>
        <w:t xml:space="preserve"> </w:t>
      </w:r>
      <w:proofErr w:type="spellStart"/>
      <w:r>
        <w:t>administrator</w:t>
      </w:r>
      <w:proofErr w:type="spellEnd"/>
      <w:r>
        <w:t>): a szükséges adatbázisokat és táblákat modellező, tervező és létrehozó személy.</w:t>
      </w:r>
    </w:p>
    <w:p w:rsidR="00267362" w:rsidRDefault="009A5131">
      <w:pPr>
        <w:pStyle w:val="Listaszerbekezds"/>
        <w:numPr>
          <w:ilvl w:val="0"/>
          <w:numId w:val="15"/>
        </w:numPr>
        <w:spacing w:line="360" w:lineRule="auto"/>
      </w:pPr>
      <w:r>
        <w:t>tervező (</w:t>
      </w:r>
      <w:proofErr w:type="spellStart"/>
      <w:r>
        <w:t>designer</w:t>
      </w:r>
      <w:proofErr w:type="spellEnd"/>
      <w:r>
        <w:t>): az üzleti igényeket kielégítő megoldás megtalálásáért és megtervezéséért felelős. Rendelkeznie kell széles körű technológiai tudással, amelyet felhasználva a projekt végrehajtása során optimum hatást érhet el.</w:t>
      </w:r>
    </w:p>
    <w:p w:rsidR="00267362" w:rsidRDefault="009A5131">
      <w:pPr>
        <w:pStyle w:val="Listaszerbekezds"/>
        <w:numPr>
          <w:ilvl w:val="0"/>
          <w:numId w:val="15"/>
        </w:numPr>
        <w:spacing w:line="360" w:lineRule="auto"/>
      </w:pPr>
      <w:r>
        <w:t>szakember, projekt résztvevő (</w:t>
      </w:r>
      <w:proofErr w:type="spellStart"/>
      <w:r>
        <w:t>expert</w:t>
      </w:r>
      <w:proofErr w:type="spellEnd"/>
      <w:r>
        <w: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rsidR="00267362" w:rsidRDefault="009A5131">
      <w:pPr>
        <w:pStyle w:val="Listaszerbekezds"/>
        <w:numPr>
          <w:ilvl w:val="0"/>
          <w:numId w:val="15"/>
        </w:numPr>
        <w:spacing w:line="360" w:lineRule="auto"/>
      </w:pPr>
      <w:r>
        <w:t xml:space="preserve">projekt menedzser, </w:t>
      </w:r>
      <w:proofErr w:type="gramStart"/>
      <w:r>
        <w:t>projekt felelős</w:t>
      </w:r>
      <w:proofErr w:type="gramEnd"/>
      <w:r>
        <w:t xml:space="preserve"> (project </w:t>
      </w:r>
      <w:proofErr w:type="spellStart"/>
      <w:r>
        <w:t>manager</w:t>
      </w:r>
      <w:proofErr w:type="spellEnd"/>
      <w:r>
        <w:t>):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rsidR="00267362" w:rsidRDefault="009A5131">
      <w:pPr>
        <w:pStyle w:val="Listaszerbekezds"/>
        <w:numPr>
          <w:ilvl w:val="0"/>
          <w:numId w:val="15"/>
        </w:numPr>
        <w:spacing w:line="360" w:lineRule="auto"/>
      </w:pPr>
      <w:r>
        <w:t>támogató, szponzor (</w:t>
      </w:r>
      <w:proofErr w:type="spellStart"/>
      <w:r>
        <w:t>sponsor</w:t>
      </w:r>
      <w:proofErr w:type="spellEnd"/>
      <w:r>
        <w:t>):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rsidR="00267362" w:rsidRDefault="009A5131">
      <w:pPr>
        <w:pStyle w:val="Listaszerbekezds"/>
        <w:numPr>
          <w:ilvl w:val="0"/>
          <w:numId w:val="15"/>
        </w:numPr>
        <w:spacing w:line="360" w:lineRule="auto"/>
      </w:pPr>
      <w:proofErr w:type="spellStart"/>
      <w:r>
        <w:t>stakeholder</w:t>
      </w:r>
      <w:proofErr w:type="spellEnd"/>
      <w:r>
        <w:t xml:space="preserve">: a projekt kimenetében érdekelt szereplő. Belső </w:t>
      </w:r>
      <w:proofErr w:type="spellStart"/>
      <w:r>
        <w:t>stakeholder</w:t>
      </w:r>
      <w:proofErr w:type="spellEnd"/>
      <w:r>
        <w:t xml:space="preserve"> lehetnek belső vevők, menedzsment, adminisztrátorok, stb. Külső </w:t>
      </w:r>
      <w:proofErr w:type="spellStart"/>
      <w:r>
        <w:t>stakeholderek</w:t>
      </w:r>
      <w:proofErr w:type="spellEnd"/>
      <w:r>
        <w:t xml:space="preserve"> közé </w:t>
      </w:r>
      <w:r>
        <w:lastRenderedPageBreak/>
        <w:t xml:space="preserve">soroljuk a beszállítókat, befektetőket, a különböző kormányzati szervezeteket. Magasabb szintű </w:t>
      </w:r>
      <w:proofErr w:type="spellStart"/>
      <w:r>
        <w:t>stakeholderek</w:t>
      </w:r>
      <w:proofErr w:type="spellEnd"/>
      <w:r>
        <w:t xml:space="preserve"> a szponzorokkal együttesen határozzák meg a stratégiai irányzatot, biztosítják az erőforrásokat, a költségvetést, az ütemtervet és </w:t>
      </w:r>
      <w:proofErr w:type="gramStart"/>
      <w:r>
        <w:t>eszközlik</w:t>
      </w:r>
      <w:proofErr w:type="gramEnd"/>
      <w:r>
        <w:t xml:space="preserve"> a szükséges változtatásokat.</w:t>
      </w:r>
    </w:p>
    <w:p w:rsidR="00267362" w:rsidRDefault="009A5131">
      <w:pPr>
        <w:pStyle w:val="Listaszerbekezds"/>
        <w:numPr>
          <w:ilvl w:val="0"/>
          <w:numId w:val="15"/>
        </w:numPr>
        <w:spacing w:line="360" w:lineRule="auto"/>
      </w:pPr>
      <w:r>
        <w:t xml:space="preserve">csapatvezető (team </w:t>
      </w:r>
      <w:proofErr w:type="spellStart"/>
      <w:r>
        <w:t>leader</w:t>
      </w:r>
      <w:proofErr w:type="spellEnd"/>
      <w:r>
        <w:t>):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rsidR="00267362" w:rsidRDefault="009A5131">
      <w:pPr>
        <w:pStyle w:val="Standard"/>
        <w:spacing w:line="360" w:lineRule="auto"/>
      </w:pPr>
      <w:r>
        <w:t xml:space="preserve">A fent bemutatott fontosabb felmerülő szerepkörök közül jelen esetben a </w:t>
      </w:r>
      <w:r>
        <w:rPr>
          <w:i/>
        </w:rPr>
        <w:t>rendszer adminisztrátor</w:t>
      </w:r>
      <w:r>
        <w:t xml:space="preserve">, mint adatbázis adminisztrátor és tervező egy személyben, a </w:t>
      </w:r>
      <w:r>
        <w:rPr>
          <w:i/>
        </w:rPr>
        <w:t>projektben résztvevő</w:t>
      </w:r>
      <w:r>
        <w:t xml:space="preserve"> vagy szakember, a projekt menedzser vagy </w:t>
      </w:r>
      <w:r>
        <w:rPr>
          <w:i/>
        </w:rPr>
        <w:t>projektfelelős</w:t>
      </w:r>
      <w:r>
        <w:t xml:space="preserve">, illetve opcionálisan a csapatvezető vagy </w:t>
      </w:r>
      <w:r>
        <w:rPr>
          <w:i/>
        </w:rPr>
        <w:t xml:space="preserve">team </w:t>
      </w:r>
      <w:proofErr w:type="spellStart"/>
      <w:r>
        <w:rPr>
          <w:i/>
        </w:rPr>
        <w:t>leader</w:t>
      </w:r>
      <w:proofErr w:type="spellEnd"/>
      <w:r>
        <w:t xml:space="preserve"> szerepeket kívánom megjeleníteni a tervezés részeként.</w:t>
      </w:r>
    </w:p>
    <w:p w:rsidR="00267362" w:rsidRDefault="009A5131">
      <w:pPr>
        <w:pStyle w:val="Standard"/>
        <w:spacing w:line="360" w:lineRule="auto"/>
      </w:pPr>
      <w:r>
        <w:t xml:space="preserve">A kiválasztott szerepek bemutatásához az UML </w:t>
      </w:r>
      <w:proofErr w:type="spellStart"/>
      <w:r>
        <w:t>use-case</w:t>
      </w:r>
      <w:proofErr w:type="spellEnd"/>
      <w:r>
        <w:t xml:space="preserve"> </w:t>
      </w:r>
      <w:proofErr w:type="spellStart"/>
      <w:r>
        <w:t>diagramm</w:t>
      </w:r>
      <w:proofErr w:type="spellEnd"/>
      <w:r>
        <w:t xml:space="preserve"> típusát használom (</w:t>
      </w:r>
      <w:hyperlink r:id="rId17" w:anchor="business-actor" w:history="1">
        <w:r>
          <w:rPr>
            <w:rStyle w:val="Internetlink"/>
          </w:rPr>
          <w:t>https://www.uml-diagrams.org/use-case-actor.html#</w:t>
        </w:r>
        <w:proofErr w:type="gramStart"/>
        <w:r>
          <w:rPr>
            <w:rStyle w:val="Internetlink"/>
          </w:rPr>
          <w:t>business-actor</w:t>
        </w:r>
      </w:hyperlink>
      <w:r>
        <w:t xml:space="preserve"> )</w:t>
      </w:r>
      <w:proofErr w:type="gramEnd"/>
    </w:p>
    <w:p w:rsidR="00267362" w:rsidRDefault="00267362">
      <w:pPr>
        <w:pStyle w:val="Standard"/>
      </w:pPr>
    </w:p>
    <w:p w:rsidR="00267362" w:rsidRDefault="00924BE1">
      <w:pPr>
        <w:pStyle w:val="Standard"/>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65pt;height:129.05pt" o:ole="">
            <v:imagedata r:id="rId18" o:title=""/>
          </v:shape>
          <o:OLEObject Type="Embed" ProgID="Visio.Drawing.15" ShapeID="_x0000_i1025" DrawAspect="Content" ObjectID="_1603704128" r:id="rId19"/>
        </w:object>
      </w:r>
    </w:p>
    <w:p w:rsidR="00267362" w:rsidRDefault="009A5131">
      <w:pPr>
        <w:pStyle w:val="Kpalrs"/>
        <w:jc w:val="center"/>
      </w:pPr>
      <w:bookmarkStart w:id="17" w:name="_Toc514688571"/>
      <w:r>
        <w:rPr>
          <w:sz w:val="22"/>
          <w:szCs w:val="22"/>
        </w:rPr>
        <w:t>7. ábra: Modellezett üzleti szerepkörök</w:t>
      </w:r>
      <w:bookmarkEnd w:id="17"/>
    </w:p>
    <w:p w:rsidR="00267362" w:rsidRDefault="00267362">
      <w:pPr>
        <w:pStyle w:val="Standard"/>
      </w:pPr>
    </w:p>
    <w:p w:rsidR="00267362" w:rsidRDefault="009A5131">
      <w:pPr>
        <w:pStyle w:val="Standard"/>
        <w:spacing w:line="360" w:lineRule="auto"/>
      </w:pPr>
      <w: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267362" w:rsidRDefault="00267362">
      <w:pPr>
        <w:pStyle w:val="Standard"/>
      </w:pPr>
    </w:p>
    <w:p w:rsidR="00267362" w:rsidRDefault="009A5131">
      <w:pPr>
        <w:pStyle w:val="Cmsor3"/>
        <w:numPr>
          <w:ilvl w:val="2"/>
          <w:numId w:val="6"/>
        </w:numPr>
      </w:pPr>
      <w:bookmarkStart w:id="18" w:name="_Toc513755885"/>
      <w:proofErr w:type="gramStart"/>
      <w:r>
        <w:lastRenderedPageBreak/>
        <w:t>Projekt felelős</w:t>
      </w:r>
      <w:bookmarkEnd w:id="18"/>
      <w:proofErr w:type="gramEnd"/>
    </w:p>
    <w:p w:rsidR="00267362" w:rsidRDefault="009A5131">
      <w:pPr>
        <w:pStyle w:val="Standard"/>
        <w:spacing w:line="360" w:lineRule="auto"/>
      </w:pPr>
      <w: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rsidR="00267362" w:rsidRDefault="009A5131">
      <w:pPr>
        <w:pStyle w:val="Standard"/>
        <w:spacing w:line="360" w:lineRule="auto"/>
      </w:pPr>
      <w:r>
        <w:t>Felelős a projekt végrehajtásáért és biztosítja a projekt során szükséges ütemezési és újra ütemezési feladatokat.</w:t>
      </w:r>
    </w:p>
    <w:p w:rsidR="00267362" w:rsidRDefault="009A5131">
      <w:pPr>
        <w:pStyle w:val="Cmsor3"/>
        <w:numPr>
          <w:ilvl w:val="2"/>
          <w:numId w:val="6"/>
        </w:numPr>
      </w:pPr>
      <w:bookmarkStart w:id="19" w:name="_Toc513755886"/>
      <w:r>
        <w:t>Projekt résztvevő</w:t>
      </w:r>
      <w:bookmarkEnd w:id="19"/>
    </w:p>
    <w:p w:rsidR="00267362" w:rsidRDefault="009A5131">
      <w:pPr>
        <w:pStyle w:val="Standard"/>
        <w:spacing w:line="360" w:lineRule="auto"/>
      </w:pPr>
      <w:r>
        <w:t>Feladata a projektben létrehozott feladatok végrehajtása. Egy, vagy több feladaton is dolgozhat, mely végrehajtás során az adott munka végrehajtásának lépéseiről tárol információt (a feladatot elkezdtem, a feladat késik, a feladat elkészült, stb.)</w:t>
      </w:r>
    </w:p>
    <w:p w:rsidR="00267362" w:rsidRDefault="00267362">
      <w:pPr>
        <w:pStyle w:val="Standard"/>
      </w:pPr>
    </w:p>
    <w:p w:rsidR="00267362" w:rsidRDefault="009A5131">
      <w:pPr>
        <w:pStyle w:val="Cmsor3"/>
        <w:numPr>
          <w:ilvl w:val="2"/>
          <w:numId w:val="6"/>
        </w:numPr>
      </w:pPr>
      <w:bookmarkStart w:id="20" w:name="_Toc513755887"/>
      <w:r>
        <w:t>Adminisztrátor</w:t>
      </w:r>
      <w:bookmarkEnd w:id="20"/>
    </w:p>
    <w:p w:rsidR="00267362" w:rsidRDefault="009A5131">
      <w:pPr>
        <w:pStyle w:val="Standard"/>
        <w:spacing w:line="360" w:lineRule="auto"/>
      </w:pPr>
      <w:r>
        <w:t>A rendszer technikai üzemeltetéséért felelős. Minden projekthez tartozó adathoz és technikai eszközhöz hozzáfér. Feladata a zavartalan működés biztosítása.</w:t>
      </w:r>
    </w:p>
    <w:p w:rsidR="00267362" w:rsidRDefault="00267362">
      <w:pPr>
        <w:pStyle w:val="Standard"/>
      </w:pPr>
    </w:p>
    <w:p w:rsidR="00267362" w:rsidRDefault="009A5131">
      <w:pPr>
        <w:pStyle w:val="Cmsor2"/>
        <w:numPr>
          <w:ilvl w:val="1"/>
          <w:numId w:val="6"/>
        </w:numPr>
      </w:pPr>
      <w:bookmarkStart w:id="21" w:name="_Toc513755888"/>
      <w:r>
        <w:t>Az alkalmazás funkciói</w:t>
      </w:r>
      <w:bookmarkEnd w:id="21"/>
    </w:p>
    <w:p w:rsidR="00267362" w:rsidRDefault="009A5131">
      <w:pPr>
        <w:pStyle w:val="Standard"/>
      </w:pPr>
      <w:r>
        <w:t>Az alkalmazás tervezet funkcióit szereplőnként mutatom be.</w:t>
      </w:r>
    </w:p>
    <w:p w:rsidR="00267362" w:rsidRDefault="00267362">
      <w:pPr>
        <w:pStyle w:val="Standard"/>
      </w:pPr>
    </w:p>
    <w:p w:rsidR="00267362" w:rsidRDefault="009A5131">
      <w:pPr>
        <w:pStyle w:val="Cmsor3"/>
        <w:numPr>
          <w:ilvl w:val="2"/>
          <w:numId w:val="6"/>
        </w:numPr>
      </w:pPr>
      <w:bookmarkStart w:id="22" w:name="_Toc513755889"/>
      <w:proofErr w:type="gramStart"/>
      <w:r>
        <w:t>Projekt felelős</w:t>
      </w:r>
      <w:proofErr w:type="gramEnd"/>
      <w:r>
        <w:t xml:space="preserve"> által elért funkciók</w:t>
      </w:r>
      <w:bookmarkEnd w:id="22"/>
    </w:p>
    <w:p w:rsidR="00267362" w:rsidRDefault="00267362">
      <w:pPr>
        <w:pStyle w:val="Standard"/>
      </w:pPr>
    </w:p>
    <w:p w:rsidR="00267362" w:rsidRDefault="00924BE1">
      <w:pPr>
        <w:pStyle w:val="Standard"/>
        <w:keepNext/>
        <w:jc w:val="center"/>
      </w:pPr>
      <w:r>
        <w:object w:dxaOrig="8401" w:dyaOrig="6613">
          <v:shape id="_x0000_i1026" type="#_x0000_t75" style="width:341.1pt;height:269.15pt" o:ole="">
            <v:imagedata r:id="rId20" o:title=""/>
          </v:shape>
          <o:OLEObject Type="Embed" ProgID="Visio.Drawing.15" ShapeID="_x0000_i1026" DrawAspect="Content" ObjectID="_1603704129" r:id="rId21"/>
        </w:object>
      </w:r>
    </w:p>
    <w:p w:rsidR="00267362" w:rsidRDefault="009A5131">
      <w:pPr>
        <w:pStyle w:val="Kpalrs"/>
        <w:jc w:val="center"/>
      </w:pPr>
      <w:bookmarkStart w:id="23" w:name="_Toc514688572"/>
      <w:r>
        <w:rPr>
          <w:sz w:val="22"/>
          <w:szCs w:val="22"/>
        </w:rPr>
        <w:t>8. ábra: Projektvezető által elért funkciók</w:t>
      </w:r>
      <w:bookmarkEnd w:id="23"/>
    </w:p>
    <w:p w:rsidR="00267362" w:rsidRDefault="00267362">
      <w:pPr>
        <w:pStyle w:val="Standard"/>
      </w:pPr>
    </w:p>
    <w:p w:rsidR="00267362" w:rsidRDefault="009A5131">
      <w:pPr>
        <w:pStyle w:val="Standard"/>
        <w:spacing w:line="360" w:lineRule="auto"/>
      </w:pPr>
      <w:r>
        <w:t>Projekt kezelése:</w:t>
      </w:r>
    </w:p>
    <w:p w:rsidR="00267362" w:rsidRDefault="009A5131">
      <w:pPr>
        <w:pStyle w:val="Listaszerbekezds"/>
        <w:numPr>
          <w:ilvl w:val="0"/>
          <w:numId w:val="20"/>
        </w:numPr>
        <w:spacing w:line="360" w:lineRule="auto"/>
      </w:pPr>
      <w:r>
        <w:t>Projekt létrehozása</w:t>
      </w:r>
    </w:p>
    <w:p w:rsidR="00267362" w:rsidRDefault="009A5131">
      <w:pPr>
        <w:pStyle w:val="Listaszerbekezds"/>
        <w:numPr>
          <w:ilvl w:val="0"/>
          <w:numId w:val="14"/>
        </w:numPr>
        <w:spacing w:line="360" w:lineRule="auto"/>
      </w:pPr>
      <w:r>
        <w:t>Projekt céljának kezelése</w:t>
      </w:r>
    </w:p>
    <w:p w:rsidR="00267362" w:rsidRDefault="009A5131">
      <w:pPr>
        <w:pStyle w:val="Listaszerbekezds"/>
        <w:numPr>
          <w:ilvl w:val="0"/>
          <w:numId w:val="14"/>
        </w:numPr>
        <w:spacing w:line="360" w:lineRule="auto"/>
      </w:pPr>
      <w:r>
        <w:t>Projekt státuszának beállítása (Kezdeti, Folyamatban, Késésben, Blokkolt, Elkészült)</w:t>
      </w:r>
    </w:p>
    <w:p w:rsidR="00267362" w:rsidRDefault="00267362">
      <w:pPr>
        <w:pStyle w:val="Standard"/>
        <w:spacing w:line="360" w:lineRule="auto"/>
      </w:pPr>
    </w:p>
    <w:p w:rsidR="00267362" w:rsidRDefault="009A5131">
      <w:pPr>
        <w:pStyle w:val="Standard"/>
        <w:spacing w:line="360" w:lineRule="auto"/>
      </w:pPr>
      <w:r>
        <w:t>Feladatok kezelése:</w:t>
      </w:r>
    </w:p>
    <w:p w:rsidR="00267362" w:rsidRDefault="009A5131">
      <w:pPr>
        <w:pStyle w:val="Listaszerbekezds"/>
        <w:numPr>
          <w:ilvl w:val="0"/>
          <w:numId w:val="14"/>
        </w:numPr>
        <w:spacing w:line="360" w:lineRule="auto"/>
      </w:pPr>
      <w:r>
        <w:t>Feladat létrehozása, törlése</w:t>
      </w:r>
    </w:p>
    <w:p w:rsidR="00267362" w:rsidRDefault="009A5131">
      <w:pPr>
        <w:pStyle w:val="Listaszerbekezds"/>
        <w:numPr>
          <w:ilvl w:val="0"/>
          <w:numId w:val="14"/>
        </w:numPr>
        <w:spacing w:line="360" w:lineRule="auto"/>
      </w:pPr>
      <w:r>
        <w:t>Feladat státuszának beállítása (Nem elkezdett, Folyamatban, Elkészült, Blokkolt)</w:t>
      </w:r>
    </w:p>
    <w:p w:rsidR="00267362" w:rsidRDefault="009A5131">
      <w:pPr>
        <w:pStyle w:val="Listaszerbekezds"/>
        <w:numPr>
          <w:ilvl w:val="0"/>
          <w:numId w:val="14"/>
        </w:numPr>
        <w:spacing w:line="360" w:lineRule="auto"/>
      </w:pPr>
      <w:r>
        <w:t>Feladatok ütemezése algoritmikus módszerekkel (CPM)</w:t>
      </w:r>
    </w:p>
    <w:p w:rsidR="00267362" w:rsidRDefault="00267362">
      <w:pPr>
        <w:pStyle w:val="Standard"/>
        <w:spacing w:line="360" w:lineRule="auto"/>
      </w:pPr>
    </w:p>
    <w:p w:rsidR="00267362" w:rsidRDefault="009A5131">
      <w:pPr>
        <w:pStyle w:val="Standard"/>
        <w:spacing w:line="360" w:lineRule="auto"/>
      </w:pPr>
      <w:r>
        <w:t>Résztvevők kezelése:</w:t>
      </w:r>
    </w:p>
    <w:p w:rsidR="00267362" w:rsidRDefault="009A5131">
      <w:pPr>
        <w:pStyle w:val="Listaszerbekezds"/>
        <w:numPr>
          <w:ilvl w:val="0"/>
          <w:numId w:val="14"/>
        </w:numPr>
        <w:spacing w:line="360" w:lineRule="auto"/>
      </w:pPr>
      <w:r>
        <w:t>Alkalmazott hozzárendelése egy projekthez</w:t>
      </w:r>
    </w:p>
    <w:p w:rsidR="00267362" w:rsidRDefault="009A5131">
      <w:pPr>
        <w:pStyle w:val="Listaszerbekezds"/>
        <w:numPr>
          <w:ilvl w:val="0"/>
          <w:numId w:val="14"/>
        </w:numPr>
        <w:spacing w:line="360" w:lineRule="auto"/>
      </w:pPr>
      <w:r>
        <w:t>Alkalmazott eltávolítása egy projektből</w:t>
      </w:r>
    </w:p>
    <w:p w:rsidR="00267362" w:rsidRDefault="00267362">
      <w:pPr>
        <w:pStyle w:val="Standard"/>
        <w:spacing w:line="360" w:lineRule="auto"/>
      </w:pPr>
    </w:p>
    <w:p w:rsidR="00267362" w:rsidRDefault="009A5131">
      <w:pPr>
        <w:pStyle w:val="Standard"/>
        <w:spacing w:line="360" w:lineRule="auto"/>
      </w:pPr>
      <w:r>
        <w:t>Kimutatások készítése</w:t>
      </w:r>
    </w:p>
    <w:p w:rsidR="00267362" w:rsidRDefault="009A5131">
      <w:pPr>
        <w:pStyle w:val="Listaszerbekezds"/>
        <w:numPr>
          <w:ilvl w:val="0"/>
          <w:numId w:val="14"/>
        </w:numPr>
        <w:spacing w:line="360" w:lineRule="auto"/>
      </w:pPr>
      <w:r>
        <w:t>Elvégzett feladatok listázása</w:t>
      </w:r>
    </w:p>
    <w:p w:rsidR="00267362" w:rsidRDefault="009A5131">
      <w:pPr>
        <w:pStyle w:val="Listaszerbekezds"/>
        <w:numPr>
          <w:ilvl w:val="0"/>
          <w:numId w:val="14"/>
        </w:numPr>
        <w:spacing w:line="360" w:lineRule="auto"/>
      </w:pPr>
      <w:r>
        <w:t>Blokkolt feladatok listázása</w:t>
      </w:r>
    </w:p>
    <w:p w:rsidR="00267362" w:rsidRDefault="009A5131">
      <w:pPr>
        <w:pStyle w:val="Listaszerbekezds"/>
        <w:numPr>
          <w:ilvl w:val="0"/>
          <w:numId w:val="14"/>
        </w:numPr>
        <w:spacing w:line="360" w:lineRule="auto"/>
      </w:pPr>
      <w:r>
        <w:t>Várható befejezés listázása</w:t>
      </w:r>
    </w:p>
    <w:p w:rsidR="00267362" w:rsidRDefault="00267362">
      <w:pPr>
        <w:pStyle w:val="Standard"/>
      </w:pPr>
    </w:p>
    <w:p w:rsidR="00267362" w:rsidRDefault="009A5131">
      <w:pPr>
        <w:pStyle w:val="Cmsor3"/>
        <w:numPr>
          <w:ilvl w:val="2"/>
          <w:numId w:val="6"/>
        </w:numPr>
      </w:pPr>
      <w:bookmarkStart w:id="24" w:name="_Toc513755890"/>
      <w:r>
        <w:t>Projekt résztvevő által elért funkciók</w:t>
      </w:r>
      <w:bookmarkEnd w:id="24"/>
    </w:p>
    <w:p w:rsidR="00267362" w:rsidRDefault="00267362">
      <w:pPr>
        <w:pStyle w:val="Standard"/>
      </w:pPr>
    </w:p>
    <w:p w:rsidR="00267362" w:rsidRDefault="00924BE1">
      <w:pPr>
        <w:pStyle w:val="Standard"/>
        <w:keepNext/>
        <w:jc w:val="center"/>
      </w:pPr>
      <w:r>
        <w:object w:dxaOrig="5329" w:dyaOrig="4801">
          <v:shape id="_x0000_i1027" type="#_x0000_t75" style="width:233.95pt;height:210.75pt" o:ole="">
            <v:imagedata r:id="rId22" o:title=""/>
          </v:shape>
          <o:OLEObject Type="Embed" ProgID="Visio.Drawing.15" ShapeID="_x0000_i1027" DrawAspect="Content" ObjectID="_1603704130" r:id="rId23"/>
        </w:object>
      </w:r>
    </w:p>
    <w:p w:rsidR="00267362" w:rsidRDefault="009A5131">
      <w:pPr>
        <w:pStyle w:val="Kpalrs"/>
        <w:jc w:val="center"/>
      </w:pPr>
      <w:bookmarkStart w:id="25" w:name="_Toc514688573"/>
      <w:r>
        <w:rPr>
          <w:sz w:val="22"/>
          <w:szCs w:val="22"/>
        </w:rPr>
        <w:t>9. ábra: Projekt résztvevő által elért funkciók</w:t>
      </w:r>
      <w:bookmarkEnd w:id="25"/>
    </w:p>
    <w:p w:rsidR="00267362" w:rsidRDefault="00267362">
      <w:pPr>
        <w:pStyle w:val="Standard"/>
      </w:pPr>
    </w:p>
    <w:p w:rsidR="00267362" w:rsidRDefault="009A5131">
      <w:pPr>
        <w:pStyle w:val="Standard"/>
      </w:pPr>
      <w:r>
        <w:rPr>
          <w:shd w:val="clear" w:color="auto" w:fill="FFFF00"/>
        </w:rPr>
        <w:t>TODO: leírni hasonlóan a projekt felelőshöz</w:t>
      </w:r>
    </w:p>
    <w:p w:rsidR="00267362" w:rsidRDefault="00267362">
      <w:pPr>
        <w:pStyle w:val="Standard"/>
      </w:pPr>
    </w:p>
    <w:p w:rsidR="00267362" w:rsidRDefault="009A5131">
      <w:pPr>
        <w:pStyle w:val="Cmsor3"/>
        <w:numPr>
          <w:ilvl w:val="2"/>
          <w:numId w:val="6"/>
        </w:numPr>
      </w:pPr>
      <w:bookmarkStart w:id="26" w:name="_Toc513755891"/>
      <w:r>
        <w:t>Adminisztrátor által elért funkciók</w:t>
      </w:r>
      <w:bookmarkEnd w:id="26"/>
    </w:p>
    <w:p w:rsidR="00267362" w:rsidRDefault="00924BE1">
      <w:pPr>
        <w:pStyle w:val="Standard"/>
        <w:keepNext/>
        <w:jc w:val="center"/>
      </w:pPr>
      <w:r>
        <w:object w:dxaOrig="5196" w:dyaOrig="4801">
          <v:shape id="_x0000_i1028" type="#_x0000_t75" style="width:259.55pt;height:240.05pt" o:ole="">
            <v:imagedata r:id="rId24" o:title=""/>
          </v:shape>
          <o:OLEObject Type="Embed" ProgID="Visio.Drawing.15" ShapeID="_x0000_i1028" DrawAspect="Content" ObjectID="_1603704131" r:id="rId25"/>
        </w:object>
      </w:r>
    </w:p>
    <w:p w:rsidR="00267362" w:rsidRDefault="009A5131">
      <w:pPr>
        <w:pStyle w:val="Kpalrs"/>
        <w:jc w:val="center"/>
      </w:pPr>
      <w:bookmarkStart w:id="27" w:name="_Toc514688574"/>
      <w:r>
        <w:rPr>
          <w:sz w:val="22"/>
          <w:szCs w:val="22"/>
        </w:rPr>
        <w:t>10. ábra: Adminisztrátor által elért funkciók</w:t>
      </w:r>
      <w:bookmarkEnd w:id="27"/>
    </w:p>
    <w:p w:rsidR="00267362" w:rsidRDefault="009A5131">
      <w:pPr>
        <w:pStyle w:val="Standard"/>
      </w:pPr>
      <w:r>
        <w:rPr>
          <w:shd w:val="clear" w:color="auto" w:fill="FFFF00"/>
        </w:rPr>
        <w:t>TODO: leírni hasonlóan a projekt felelőshöz</w:t>
      </w:r>
    </w:p>
    <w:p w:rsidR="00267362" w:rsidRDefault="00267362">
      <w:pPr>
        <w:pStyle w:val="Standard"/>
        <w:rPr>
          <w:rFonts w:eastAsia="F" w:cs="F"/>
          <w:sz w:val="32"/>
          <w:szCs w:val="26"/>
        </w:rPr>
      </w:pPr>
    </w:p>
    <w:p w:rsidR="00267362" w:rsidRDefault="009A5131">
      <w:pPr>
        <w:pStyle w:val="Cmsor2"/>
        <w:pageBreakBefore/>
        <w:numPr>
          <w:ilvl w:val="1"/>
          <w:numId w:val="6"/>
        </w:numPr>
      </w:pPr>
      <w:bookmarkStart w:id="28" w:name="_Toc513755892"/>
      <w:r>
        <w:lastRenderedPageBreak/>
        <w:t>Alkalmazás komponensei, fő felépítés</w:t>
      </w:r>
      <w:bookmarkEnd w:id="28"/>
    </w:p>
    <w:p w:rsidR="00267362" w:rsidRDefault="009A5131">
      <w:pPr>
        <w:pStyle w:val="Standard"/>
        <w:spacing w:line="360" w:lineRule="auto"/>
      </w:pPr>
      <w:r>
        <w:t>Ebben a fejezetben bemutatott a tervezett alkalmazás magas szintű architektúráját, fő rétegeit és komponenseit.</w:t>
      </w:r>
    </w:p>
    <w:p w:rsidR="00267362" w:rsidRDefault="00267362">
      <w:pPr>
        <w:pStyle w:val="Standard"/>
      </w:pPr>
    </w:p>
    <w:p w:rsidR="00267362" w:rsidRDefault="009A5131">
      <w:pPr>
        <w:pStyle w:val="Cmsor3"/>
        <w:numPr>
          <w:ilvl w:val="2"/>
          <w:numId w:val="6"/>
        </w:numPr>
      </w:pPr>
      <w:bookmarkStart w:id="29" w:name="_Toc513755893"/>
      <w:r>
        <w:t>Maga szintű áttekintés.</w:t>
      </w:r>
      <w:bookmarkEnd w:id="29"/>
    </w:p>
    <w:p w:rsidR="00267362" w:rsidRDefault="009A5131">
      <w:pPr>
        <w:pStyle w:val="Standard"/>
        <w:spacing w:line="360" w:lineRule="auto"/>
      </w:pPr>
      <w:r>
        <w:t xml:space="preserve">A modellezet szerepkörök az alkalmazást SAPGUI kliensen keresztül érik el, hasonlóan az általánosan használt SAP alkalmazásokhoz. A felhasználói felület egy funkciós modulokon alapuló project management </w:t>
      </w:r>
      <w:proofErr w:type="spellStart"/>
      <w:r>
        <w:t>API-n</w:t>
      </w:r>
      <w:proofErr w:type="spellEnd"/>
      <w:r>
        <w:t xml:space="preserve"> </w:t>
      </w:r>
      <w:proofErr w:type="gramStart"/>
      <w:r>
        <w:t>keresztül jelenít</w:t>
      </w:r>
      <w:proofErr w:type="gramEnd"/>
      <w:r>
        <w:t xml:space="preserve"> meg információkat, illetve kér adatmódosítást az adatbázis tartalmán. A projekt adatbázist az SAP rendszeren belül fogom létrehozni, a </w:t>
      </w:r>
      <w:r>
        <w:rPr>
          <w:shd w:val="clear" w:color="auto" w:fill="FFFF00"/>
        </w:rPr>
        <w:t>XYZ</w:t>
      </w:r>
      <w:r>
        <w:t xml:space="preserve"> tárgy keretein belül tanult módszertanok alapján.</w:t>
      </w:r>
    </w:p>
    <w:p w:rsidR="00267362" w:rsidRDefault="00267362">
      <w:pPr>
        <w:pStyle w:val="Standard"/>
        <w:rPr>
          <w:lang w:eastAsia="hu-HU"/>
        </w:rPr>
      </w:pPr>
    </w:p>
    <w:p w:rsidR="00267362" w:rsidRDefault="009A5131">
      <w:pPr>
        <w:pStyle w:val="Standard"/>
        <w:keepNext/>
        <w:jc w:val="center"/>
      </w:pPr>
      <w:r>
        <w:rPr>
          <w:noProof/>
          <w:lang w:eastAsia="hu-HU"/>
        </w:rPr>
        <w:drawing>
          <wp:inline distT="0" distB="0" distL="0" distR="0">
            <wp:extent cx="3380040" cy="4403159"/>
            <wp:effectExtent l="0" t="0" r="0" b="0"/>
            <wp:docPr id="8" name="Kép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lum/>
                      <a:alphaModFix/>
                    </a:blip>
                    <a:srcRect/>
                    <a:stretch>
                      <a:fillRect/>
                    </a:stretch>
                  </pic:blipFill>
                  <pic:spPr>
                    <a:xfrm>
                      <a:off x="0" y="0"/>
                      <a:ext cx="3380040" cy="4403159"/>
                    </a:xfrm>
                    <a:prstGeom prst="rect">
                      <a:avLst/>
                    </a:prstGeom>
                    <a:noFill/>
                    <a:ln>
                      <a:noFill/>
                      <a:prstDash/>
                    </a:ln>
                  </pic:spPr>
                </pic:pic>
              </a:graphicData>
            </a:graphic>
          </wp:inline>
        </w:drawing>
      </w:r>
    </w:p>
    <w:p w:rsidR="00267362" w:rsidRDefault="009A5131">
      <w:pPr>
        <w:pStyle w:val="Kpalrs"/>
        <w:jc w:val="center"/>
      </w:pPr>
      <w:bookmarkStart w:id="30" w:name="_Toc514688575"/>
      <w:r>
        <w:rPr>
          <w:sz w:val="22"/>
          <w:szCs w:val="22"/>
        </w:rPr>
        <w:t>11. ábra: A projekttervezési szoftver felépítése</w:t>
      </w:r>
      <w:bookmarkEnd w:id="30"/>
    </w:p>
    <w:p w:rsidR="00267362" w:rsidRDefault="00267362">
      <w:pPr>
        <w:pStyle w:val="Standard"/>
      </w:pPr>
    </w:p>
    <w:p w:rsidR="00267362" w:rsidRDefault="009A5131">
      <w:pPr>
        <w:pStyle w:val="Cmsor3"/>
        <w:numPr>
          <w:ilvl w:val="2"/>
          <w:numId w:val="6"/>
        </w:numPr>
      </w:pPr>
      <w:bookmarkStart w:id="31" w:name="_Toc513755894"/>
      <w:r>
        <w:t>Felhasználói felület</w:t>
      </w:r>
      <w:bookmarkEnd w:id="31"/>
    </w:p>
    <w:p w:rsidR="00267362" w:rsidRDefault="009A5131">
      <w:pPr>
        <w:pStyle w:val="Standard"/>
        <w:spacing w:line="360" w:lineRule="auto"/>
      </w:pPr>
      <w:r>
        <w:t xml:space="preserve">A megvalósított funkciótól függően a használt megjelenítési technológia lehet lista képernyő, ABAP riport, vagy ABAP </w:t>
      </w:r>
      <w:proofErr w:type="spellStart"/>
      <w:r>
        <w:t>dynpro</w:t>
      </w:r>
      <w:proofErr w:type="spellEnd"/>
      <w:r>
        <w:t xml:space="preserve">. </w:t>
      </w:r>
      <w:r>
        <w:rPr>
          <w:shd w:val="clear" w:color="auto" w:fill="FFFF00"/>
        </w:rPr>
        <w:t>(</w:t>
      </w:r>
      <w:proofErr w:type="spellStart"/>
      <w:r>
        <w:rPr>
          <w:shd w:val="clear" w:color="auto" w:fill="FFFF00"/>
        </w:rPr>
        <w:t>todo</w:t>
      </w:r>
      <w:proofErr w:type="spellEnd"/>
      <w:r>
        <w:rPr>
          <w:shd w:val="clear" w:color="auto" w:fill="FFFF00"/>
        </w:rPr>
        <w:t>: linkelni az irodalmat az órai jegyzetben is hivatkozottakra)</w:t>
      </w:r>
      <w:r>
        <w:t>.</w:t>
      </w:r>
    </w:p>
    <w:p w:rsidR="00267362" w:rsidRDefault="009A5131">
      <w:pPr>
        <w:pStyle w:val="Standard"/>
        <w:spacing w:line="360" w:lineRule="auto"/>
      </w:pPr>
      <w:r>
        <w:lastRenderedPageBreak/>
        <w:t>A komplex tervezés keretei között webes megjelenítési technológiával nem foglalkozom, de a későbbiekben ilyen technológián alapuló felhasználói felület kialakítására és integrálására lehetőség lesz.</w:t>
      </w:r>
    </w:p>
    <w:p w:rsidR="00267362" w:rsidRDefault="00267362">
      <w:pPr>
        <w:pStyle w:val="Standard"/>
      </w:pPr>
    </w:p>
    <w:p w:rsidR="00267362" w:rsidRDefault="009A5131">
      <w:pPr>
        <w:pStyle w:val="Cmsor3"/>
        <w:numPr>
          <w:ilvl w:val="2"/>
          <w:numId w:val="6"/>
        </w:numPr>
      </w:pPr>
      <w:bookmarkStart w:id="32" w:name="_Toc513755895"/>
      <w:r>
        <w:t>Projekt menedzsment API</w:t>
      </w:r>
      <w:bookmarkEnd w:id="32"/>
    </w:p>
    <w:p w:rsidR="00267362" w:rsidRDefault="009A5131">
      <w:pPr>
        <w:pStyle w:val="Standard"/>
        <w:spacing w:line="360" w:lineRule="auto"/>
      </w:pPr>
      <w:r>
        <w:t xml:space="preserve">A felhasználói felületek minden esetben az úgy nevezett projekt </w:t>
      </w:r>
      <w:proofErr w:type="gramStart"/>
      <w:r>
        <w:t>menedzsment alkalmazás</w:t>
      </w:r>
      <w:proofErr w:type="gramEnd"/>
      <w:r>
        <w:t xml:space="preserve"> programozási interfészhez (</w:t>
      </w:r>
      <w:proofErr w:type="spellStart"/>
      <w:r>
        <w:t>Application</w:t>
      </w:r>
      <w:proofErr w:type="spellEnd"/>
      <w:r>
        <w:t xml:space="preserve"> </w:t>
      </w:r>
      <w:proofErr w:type="spellStart"/>
      <w:r>
        <w:t>Programming</w:t>
      </w:r>
      <w:proofErr w:type="spellEnd"/>
      <w:r>
        <w:t xml:space="preserve"> </w:t>
      </w:r>
      <w:proofErr w:type="spellStart"/>
      <w:r>
        <w:t>Interface</w:t>
      </w:r>
      <w:proofErr w:type="spellEnd"/>
      <w:r>
        <w:t xml:space="preserve"> (API)) fog kéréseket küldeni.</w:t>
      </w:r>
    </w:p>
    <w:p w:rsidR="00267362" w:rsidRDefault="009A5131">
      <w:pPr>
        <w:pStyle w:val="Standard"/>
        <w:spacing w:line="360" w:lineRule="auto"/>
      </w:pPr>
      <w: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rsidR="00267362" w:rsidRDefault="00267362">
      <w:pPr>
        <w:pStyle w:val="Standard"/>
        <w:spacing w:line="360" w:lineRule="auto"/>
      </w:pPr>
    </w:p>
    <w:p w:rsidR="00267362" w:rsidRDefault="009A5131">
      <w:pPr>
        <w:pStyle w:val="Standard"/>
        <w:spacing w:line="360" w:lineRule="auto"/>
      </w:pPr>
      <w:r>
        <w:t>Az API valósítja meg az üzleti logikát. A jó fejleszthetőség és karbantarthatóság érdekében ezt a réteget több modulra és belső rétegre bontom, az alábbiak szerint.</w:t>
      </w:r>
    </w:p>
    <w:p w:rsidR="00267362" w:rsidRDefault="00267362">
      <w:pPr>
        <w:pStyle w:val="Standard"/>
      </w:pPr>
    </w:p>
    <w:p w:rsidR="00267362" w:rsidRDefault="00924BE1">
      <w:pPr>
        <w:pStyle w:val="Standard"/>
        <w:keepNext/>
        <w:jc w:val="center"/>
      </w:pPr>
      <w:r>
        <w:object w:dxaOrig="7765" w:dyaOrig="6181">
          <v:shape id="_x0000_i1029" type="#_x0000_t75" style="width:388.65pt;height:309.05pt" o:ole="">
            <v:imagedata r:id="rId27" o:title=""/>
          </v:shape>
          <o:OLEObject Type="Embed" ProgID="Visio.Drawing.15" ShapeID="_x0000_i1029" DrawAspect="Content" ObjectID="_1603704132" r:id="rId28"/>
        </w:object>
      </w:r>
    </w:p>
    <w:p w:rsidR="00267362" w:rsidRDefault="009A5131">
      <w:pPr>
        <w:pStyle w:val="Kpalrs"/>
        <w:jc w:val="center"/>
      </w:pPr>
      <w:bookmarkStart w:id="33" w:name="_Toc514688576"/>
      <w:r>
        <w:rPr>
          <w:sz w:val="22"/>
          <w:szCs w:val="22"/>
        </w:rPr>
        <w:t xml:space="preserve">12. ábra: Projekt menedzsment API belső </w:t>
      </w:r>
      <w:proofErr w:type="spellStart"/>
      <w:r>
        <w:rPr>
          <w:sz w:val="22"/>
          <w:szCs w:val="22"/>
        </w:rPr>
        <w:t>rétegelése</w:t>
      </w:r>
      <w:bookmarkEnd w:id="33"/>
      <w:proofErr w:type="spellEnd"/>
    </w:p>
    <w:p w:rsidR="00267362" w:rsidRDefault="00267362">
      <w:pPr>
        <w:pStyle w:val="Standard"/>
      </w:pPr>
    </w:p>
    <w:p w:rsidR="00267362" w:rsidRDefault="009A5131">
      <w:pPr>
        <w:pStyle w:val="Cmsor3"/>
        <w:pageBreakBefore/>
        <w:numPr>
          <w:ilvl w:val="2"/>
          <w:numId w:val="6"/>
        </w:numPr>
      </w:pPr>
      <w:bookmarkStart w:id="34" w:name="_Toc513755896"/>
      <w:r>
        <w:lastRenderedPageBreak/>
        <w:t>Adatmodell</w:t>
      </w:r>
      <w:bookmarkEnd w:id="34"/>
    </w:p>
    <w:p w:rsidR="00267362" w:rsidRDefault="009A5131">
      <w:pPr>
        <w:pStyle w:val="Standard"/>
        <w:spacing w:line="360" w:lineRule="auto"/>
      </w:pPr>
      <w:commentRangeStart w:id="35"/>
      <w:r>
        <w:commentReference w:id="35"/>
      </w:r>
      <w:commentRangeEnd w:id="35"/>
      <w:r>
        <w:t xml:space="preserve">Ezt még nem tudom pontosan mire gondolt </w:t>
      </w:r>
      <w:proofErr w:type="spellStart"/>
      <w:r>
        <w:t>Krisz</w:t>
      </w:r>
      <w:proofErr w:type="spellEnd"/>
      <w:r>
        <w:t>, de szerintem 1-2 oldalt ide is lehet majd írni</w:t>
      </w:r>
    </w:p>
    <w:p w:rsidR="00267362" w:rsidRDefault="00267362">
      <w:pPr>
        <w:pStyle w:val="Standard"/>
        <w:spacing w:line="360" w:lineRule="auto"/>
      </w:pPr>
    </w:p>
    <w:p w:rsidR="00267362" w:rsidRDefault="009A5131">
      <w:pPr>
        <w:pStyle w:val="Standard"/>
        <w:spacing w:line="360" w:lineRule="auto"/>
      </w:pPr>
      <w:r>
        <w:t>Az alkalmazásban az alábbi információkat kell tárolnunk egy projekthez kapcsolódóan:</w:t>
      </w:r>
    </w:p>
    <w:p w:rsidR="00267362" w:rsidRDefault="009A5131">
      <w:pPr>
        <w:pStyle w:val="Listaszerbekezds"/>
        <w:numPr>
          <w:ilvl w:val="0"/>
          <w:numId w:val="21"/>
        </w:numPr>
        <w:spacing w:line="360" w:lineRule="auto"/>
      </w:pPr>
      <w:r>
        <w:t>Projektre vonatkozó információk</w:t>
      </w:r>
    </w:p>
    <w:p w:rsidR="00267362" w:rsidRDefault="009A5131">
      <w:pPr>
        <w:pStyle w:val="Listaszerbekezds"/>
        <w:numPr>
          <w:ilvl w:val="1"/>
          <w:numId w:val="14"/>
        </w:numPr>
        <w:spacing w:line="360" w:lineRule="auto"/>
      </w:pPr>
      <w:r>
        <w:t>Azonosítója</w:t>
      </w:r>
    </w:p>
    <w:p w:rsidR="00267362" w:rsidRDefault="009A5131">
      <w:pPr>
        <w:pStyle w:val="Listaszerbekezds"/>
        <w:numPr>
          <w:ilvl w:val="1"/>
          <w:numId w:val="14"/>
        </w:numPr>
        <w:spacing w:line="360" w:lineRule="auto"/>
      </w:pPr>
      <w:r>
        <w:t>Projekt célja</w:t>
      </w:r>
    </w:p>
    <w:p w:rsidR="00267362" w:rsidRDefault="009A5131">
      <w:pPr>
        <w:pStyle w:val="Listaszerbekezds"/>
        <w:numPr>
          <w:ilvl w:val="1"/>
          <w:numId w:val="14"/>
        </w:numPr>
        <w:spacing w:line="360" w:lineRule="auto"/>
      </w:pPr>
      <w:r>
        <w:t>Projekt tervezett befejezési ideje</w:t>
      </w:r>
    </w:p>
    <w:p w:rsidR="00267362" w:rsidRDefault="009A5131">
      <w:pPr>
        <w:pStyle w:val="Listaszerbekezds"/>
        <w:numPr>
          <w:ilvl w:val="1"/>
          <w:numId w:val="14"/>
        </w:numPr>
        <w:spacing w:line="360" w:lineRule="auto"/>
      </w:pPr>
      <w:r>
        <w:t>Státusza</w:t>
      </w:r>
    </w:p>
    <w:p w:rsidR="00267362" w:rsidRDefault="009A5131">
      <w:pPr>
        <w:pStyle w:val="Listaszerbekezds"/>
        <w:numPr>
          <w:ilvl w:val="1"/>
          <w:numId w:val="14"/>
        </w:numPr>
        <w:spacing w:line="360" w:lineRule="auto"/>
      </w:pPr>
      <w:r>
        <w:t>Stb.</w:t>
      </w:r>
    </w:p>
    <w:p w:rsidR="00267362" w:rsidRDefault="009A5131">
      <w:pPr>
        <w:pStyle w:val="Listaszerbekezds"/>
        <w:numPr>
          <w:ilvl w:val="0"/>
          <w:numId w:val="14"/>
        </w:numPr>
        <w:spacing w:line="360" w:lineRule="auto"/>
      </w:pPr>
      <w:r>
        <w:t>Projekthez felelőse</w:t>
      </w:r>
    </w:p>
    <w:p w:rsidR="00267362" w:rsidRDefault="009A5131">
      <w:pPr>
        <w:pStyle w:val="Listaszerbekezds"/>
        <w:numPr>
          <w:ilvl w:val="0"/>
          <w:numId w:val="14"/>
        </w:numPr>
        <w:spacing w:line="360" w:lineRule="auto"/>
      </w:pPr>
      <w:r>
        <w:t>Projekthez rendelt alkalmazottak</w:t>
      </w:r>
    </w:p>
    <w:p w:rsidR="00267362" w:rsidRDefault="009A5131">
      <w:pPr>
        <w:pStyle w:val="Listaszerbekezds"/>
        <w:numPr>
          <w:ilvl w:val="0"/>
          <w:numId w:val="14"/>
        </w:numPr>
        <w:spacing w:line="360" w:lineRule="auto"/>
      </w:pPr>
      <w:r>
        <w:t>Projekthez tartozó feladatok és azok leíró információi</w:t>
      </w:r>
    </w:p>
    <w:p w:rsidR="00267362" w:rsidRDefault="009A5131">
      <w:pPr>
        <w:pStyle w:val="Listaszerbekezds"/>
        <w:numPr>
          <w:ilvl w:val="1"/>
          <w:numId w:val="14"/>
        </w:numPr>
        <w:spacing w:line="360" w:lineRule="auto"/>
      </w:pPr>
      <w:r>
        <w:t>Feladat azonosítója</w:t>
      </w:r>
    </w:p>
    <w:p w:rsidR="00267362" w:rsidRDefault="009A5131">
      <w:pPr>
        <w:pStyle w:val="Listaszerbekezds"/>
        <w:numPr>
          <w:ilvl w:val="1"/>
          <w:numId w:val="14"/>
        </w:numPr>
        <w:spacing w:line="360" w:lineRule="auto"/>
      </w:pPr>
      <w:r>
        <w:t>Feladat tervezett ideje</w:t>
      </w:r>
    </w:p>
    <w:p w:rsidR="00267362" w:rsidRDefault="009A5131">
      <w:pPr>
        <w:pStyle w:val="Listaszerbekezds"/>
        <w:numPr>
          <w:ilvl w:val="1"/>
          <w:numId w:val="14"/>
        </w:numPr>
        <w:spacing w:line="360" w:lineRule="auto"/>
      </w:pPr>
      <w:r>
        <w:t>Feladat státusza</w:t>
      </w:r>
    </w:p>
    <w:p w:rsidR="00267362" w:rsidRDefault="009A5131">
      <w:pPr>
        <w:pStyle w:val="Listaszerbekezds"/>
        <w:numPr>
          <w:ilvl w:val="1"/>
          <w:numId w:val="14"/>
        </w:numPr>
        <w:spacing w:line="360" w:lineRule="auto"/>
      </w:pPr>
      <w:r>
        <w:t>Befejezési ideje</w:t>
      </w:r>
    </w:p>
    <w:p w:rsidR="00267362" w:rsidRDefault="00267362">
      <w:pPr>
        <w:pStyle w:val="Standard"/>
        <w:spacing w:line="360" w:lineRule="auto"/>
      </w:pPr>
    </w:p>
    <w:p w:rsidR="00267362" w:rsidRDefault="009A5131">
      <w:pPr>
        <w:pStyle w:val="Standard"/>
        <w:spacing w:line="360" w:lineRule="auto"/>
      </w:pPr>
      <w:r>
        <w:t xml:space="preserve">Ez alapján az alábbi entitás-relációs </w:t>
      </w:r>
      <w:proofErr w:type="spellStart"/>
      <w:r>
        <w:t>diagrammot</w:t>
      </w:r>
      <w:proofErr w:type="spellEnd"/>
      <w:r>
        <w:t xml:space="preserve"> hoztam létre.</w:t>
      </w:r>
    </w:p>
    <w:p w:rsidR="00267362" w:rsidRDefault="00267362">
      <w:pPr>
        <w:pStyle w:val="Standard"/>
      </w:pPr>
    </w:p>
    <w:p w:rsidR="00267362" w:rsidRDefault="00924BE1">
      <w:pPr>
        <w:pStyle w:val="Standard"/>
        <w:keepNext/>
      </w:pPr>
      <w:r>
        <w:object w:dxaOrig="11833" w:dyaOrig="14545">
          <v:shape id="_x0000_i1030" type="#_x0000_t75" style="width:385.75pt;height:473.45pt" o:ole="">
            <v:imagedata r:id="rId29" o:title=""/>
          </v:shape>
          <o:OLEObject Type="Embed" ProgID="Visio.Drawing.15" ShapeID="_x0000_i1030" DrawAspect="Content" ObjectID="_1603704133" r:id="rId30"/>
        </w:object>
      </w:r>
    </w:p>
    <w:p w:rsidR="00267362" w:rsidRDefault="009A5131">
      <w:pPr>
        <w:pStyle w:val="Kpalrs"/>
        <w:jc w:val="center"/>
      </w:pPr>
      <w:bookmarkStart w:id="36" w:name="_Toc514688577"/>
      <w:r>
        <w:rPr>
          <w:sz w:val="22"/>
          <w:szCs w:val="22"/>
        </w:rPr>
        <w:t>13. A tervezett alkalmas entitás-reláció diagramja</w:t>
      </w:r>
      <w:bookmarkEnd w:id="36"/>
    </w:p>
    <w:p w:rsidR="00924BE1" w:rsidRDefault="00924BE1" w:rsidP="00924BE1">
      <w:pPr>
        <w:pStyle w:val="Standard"/>
      </w:pPr>
      <w:r>
        <w:t xml:space="preserve">Ahhoz, hogy a projektmenedzsment </w:t>
      </w:r>
      <w:proofErr w:type="spellStart"/>
      <w:r>
        <w:t>solution</w:t>
      </w:r>
      <w:proofErr w:type="spellEnd"/>
      <w:r>
        <w:t xml:space="preserve"> megfelelően tudja kezelni a megjelenő projekteket, szükség van arra, hogy meghatározzuk a felmerülő szereplőket vagy entitásokat. Ezek modellezésére entitás-kapcsolat vagy </w:t>
      </w:r>
      <w:proofErr w:type="spellStart"/>
      <w:r>
        <w:t>ER-diagrammokat</w:t>
      </w:r>
      <w:proofErr w:type="spellEnd"/>
      <w:r>
        <w:t xml:space="preserve"> fogok használni.</w:t>
      </w:r>
    </w:p>
    <w:p w:rsidR="00924BE1" w:rsidRDefault="00924BE1" w:rsidP="00924BE1">
      <w:pPr>
        <w:pStyle w:val="Standard"/>
      </w:pPr>
    </w:p>
    <w:p w:rsidR="00924BE1" w:rsidRDefault="00924BE1" w:rsidP="00924BE1">
      <w:pPr>
        <w:pStyle w:val="Cmsor3"/>
      </w:pPr>
      <w:r>
        <w:t xml:space="preserve">Az </w:t>
      </w:r>
      <w:proofErr w:type="spellStart"/>
      <w:r>
        <w:t>ER-modell</w:t>
      </w:r>
      <w:proofErr w:type="spellEnd"/>
    </w:p>
    <w:p w:rsidR="00924BE1" w:rsidRDefault="00924BE1" w:rsidP="00924BE1">
      <w:pPr>
        <w:pStyle w:val="Textbody"/>
      </w:pPr>
      <w:r>
        <w:t>(</w:t>
      </w:r>
      <w:hyperlink r:id="rId31" w:history="1">
        <w:r>
          <w:t>https://www.tankonyvtar.hu/hu/tartalom/tamop425/0046_adatbazis_peldatar/ch02.html</w:t>
        </w:r>
      </w:hyperlink>
      <w:r>
        <w:br/>
        <w:t>Szűcs Miklós mesteroktató tantárgyjegyzetei)</w:t>
      </w:r>
    </w:p>
    <w:p w:rsidR="00E56FF3" w:rsidRDefault="00924BE1" w:rsidP="00E56FF3">
      <w:pPr>
        <w:pStyle w:val="Textbody"/>
      </w:pPr>
      <w:r>
        <w:tab/>
        <w:t xml:space="preserve">Az </w:t>
      </w:r>
      <w:proofErr w:type="spellStart"/>
      <w:r>
        <w:t>Egyed-Kapcsolat</w:t>
      </w:r>
      <w:proofErr w:type="spellEnd"/>
      <w:r>
        <w:t xml:space="preserve"> modellt (</w:t>
      </w:r>
      <w:proofErr w:type="spellStart"/>
      <w:r>
        <w:t>Entity</w:t>
      </w:r>
      <w:proofErr w:type="spellEnd"/>
      <w:r>
        <w:t xml:space="preserve"> – </w:t>
      </w:r>
      <w:proofErr w:type="spellStart"/>
      <w:r>
        <w:t>Relationship</w:t>
      </w:r>
      <w:proofErr w:type="spellEnd"/>
      <w:r>
        <w:t xml:space="preserve"> vagy </w:t>
      </w:r>
      <w:proofErr w:type="spellStart"/>
      <w:r>
        <w:t>ER-modell</w:t>
      </w:r>
      <w:proofErr w:type="spellEnd"/>
      <w:r>
        <w:t xml:space="preserve">) 1976-ban dolgozta ki Peter </w:t>
      </w:r>
      <w:proofErr w:type="spellStart"/>
      <w:r>
        <w:t>Chen</w:t>
      </w:r>
      <w:proofErr w:type="spellEnd"/>
      <w:r>
        <w:t xml:space="preserve"> számítógéptudós. A mai napig számos területen használatos, azonban leggyakrabban relációs adatbázisok tervezésénél alkalmazzák tervezési segédeszközként. Az </w:t>
      </w:r>
      <w:proofErr w:type="spellStart"/>
      <w:r>
        <w:t>ER-modell</w:t>
      </w:r>
      <w:proofErr w:type="spellEnd"/>
      <w:r>
        <w:t xml:space="preserve"> lényegében egy egyszerűsített szemantikai adatmodell, amely kizárólag strukturális, illetve elemi statikus integritási részt tartalmaz. Széles körben való elterjedését főleg </w:t>
      </w:r>
      <w:r>
        <w:lastRenderedPageBreak/>
        <w:t>egyszerűségének köszönheti, amely a grafikus jelölésrendszerét is jellemzi. A modell megalkotása során három alapvető objektumból építkezhetünk. Ezek az Egyedek, a Kapcsolatok, illetve az ezekhez tartozó Tulajdonságok.</w:t>
      </w:r>
      <w:r w:rsidR="00E56FF3">
        <w:br/>
        <w:t xml:space="preserve">Az </w:t>
      </w:r>
      <w:r w:rsidR="00E56FF3">
        <w:rPr>
          <w:b/>
          <w:bCs/>
        </w:rPr>
        <w:t>egyed</w:t>
      </w:r>
      <w:r w:rsidR="00E56FF3">
        <w:t>ek tulajdonképpen olyan dolgok, amelyek a külvilág egyes részeitől elhatárolva önálló léttel bírnak, lényegében ezekről tárolunk információt.</w:t>
      </w:r>
    </w:p>
    <w:p w:rsidR="00924BE1" w:rsidRDefault="00924BE1" w:rsidP="00924BE1">
      <w:pPr>
        <w:pStyle w:val="Textbody"/>
      </w:pPr>
      <w:r>
        <w:t>Egyedekből kétféle egyedet különböztetünk meg, ezek</w:t>
      </w:r>
    </w:p>
    <w:p w:rsidR="00924BE1" w:rsidRDefault="00924BE1" w:rsidP="00924BE1">
      <w:pPr>
        <w:pStyle w:val="Textbody"/>
        <w:numPr>
          <w:ilvl w:val="0"/>
          <w:numId w:val="23"/>
        </w:numPr>
      </w:pPr>
      <w:r>
        <w:rPr>
          <w:noProof/>
          <w:lang w:eastAsia="hu-HU"/>
        </w:rPr>
        <w:drawing>
          <wp:anchor distT="0" distB="0" distL="114300" distR="114300" simplePos="0" relativeHeight="251662336" behindDoc="0" locked="0" layoutInCell="1" allowOverlap="1" wp14:anchorId="004B11BA" wp14:editId="5AF3AAC4">
            <wp:simplePos x="0" y="0"/>
            <wp:positionH relativeFrom="column">
              <wp:posOffset>3853815</wp:posOffset>
            </wp:positionH>
            <wp:positionV relativeFrom="paragraph">
              <wp:posOffset>772160</wp:posOffset>
            </wp:positionV>
            <wp:extent cx="1348105" cy="449580"/>
            <wp:effectExtent l="0" t="0" r="4445" b="7620"/>
            <wp:wrapSquare wrapText="bothSides"/>
            <wp:docPr id="10" name="Kép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lum/>
                      <a:alphaModFix/>
                    </a:blip>
                    <a:srcRect/>
                    <a:stretch>
                      <a:fillRect/>
                    </a:stretch>
                  </pic:blipFill>
                  <pic:spPr>
                    <a:xfrm>
                      <a:off x="0" y="0"/>
                      <a:ext cx="1348105" cy="449580"/>
                    </a:xfrm>
                    <a:prstGeom prst="rect">
                      <a:avLst/>
                    </a:prstGeom>
                  </pic:spPr>
                </pic:pic>
              </a:graphicData>
            </a:graphic>
          </wp:anchor>
        </w:drawing>
      </w:r>
      <w:r>
        <w:rPr>
          <w:noProof/>
          <w:lang w:eastAsia="hu-HU"/>
        </w:rPr>
        <w:drawing>
          <wp:anchor distT="0" distB="0" distL="114300" distR="114300" simplePos="0" relativeHeight="251661312" behindDoc="0" locked="0" layoutInCell="1" allowOverlap="1" wp14:anchorId="50EB02C3" wp14:editId="62D5C7BB">
            <wp:simplePos x="0" y="0"/>
            <wp:positionH relativeFrom="column">
              <wp:posOffset>3834130</wp:posOffset>
            </wp:positionH>
            <wp:positionV relativeFrom="paragraph">
              <wp:posOffset>56515</wp:posOffset>
            </wp:positionV>
            <wp:extent cx="1364615" cy="455295"/>
            <wp:effectExtent l="0" t="0" r="6985" b="1905"/>
            <wp:wrapSquare wrapText="bothSides"/>
            <wp:docPr id="9" name="Kép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lum/>
                      <a:alphaModFix/>
                    </a:blip>
                    <a:srcRect/>
                    <a:stretch>
                      <a:fillRect/>
                    </a:stretch>
                  </pic:blipFill>
                  <pic:spPr>
                    <a:xfrm>
                      <a:off x="0" y="0"/>
                      <a:ext cx="1364615" cy="455295"/>
                    </a:xfrm>
                    <a:prstGeom prst="rect">
                      <a:avLst/>
                    </a:prstGeom>
                  </pic:spPr>
                </pic:pic>
              </a:graphicData>
            </a:graphic>
          </wp:anchor>
        </w:drawing>
      </w:r>
      <w:r>
        <w:t xml:space="preserve">az önmagukban is azonosítható </w:t>
      </w:r>
      <w:r>
        <w:rPr>
          <w:b/>
          <w:bCs/>
        </w:rPr>
        <w:t xml:space="preserve">normál egyedek </w:t>
      </w:r>
      <w:r>
        <w:t>(ilyenek pl. autó, dolgozó)</w:t>
      </w:r>
      <w:r>
        <w:br/>
      </w:r>
      <w:proofErr w:type="gramStart"/>
      <w:r>
        <w:t>A</w:t>
      </w:r>
      <w:proofErr w:type="gramEnd"/>
      <w:r>
        <w:t xml:space="preserve"> normál egyedek jelölése egy egyszerű téglalap, benne az egyed nevével:</w:t>
      </w:r>
    </w:p>
    <w:p w:rsidR="00924BE1" w:rsidRDefault="00924BE1" w:rsidP="00924BE1">
      <w:pPr>
        <w:pStyle w:val="Textbody"/>
        <w:numPr>
          <w:ilvl w:val="0"/>
          <w:numId w:val="23"/>
        </w:numPr>
      </w:pPr>
      <w:r>
        <w:t xml:space="preserve">az önmagukban nem, csupán normál egyedekhez való viszonyán keresztül azonosítható gyenge </w:t>
      </w:r>
      <w:r>
        <w:rPr>
          <w:b/>
          <w:bCs/>
        </w:rPr>
        <w:t>egyedek</w:t>
      </w:r>
      <w:r>
        <w:t xml:space="preserve"> (ilyenek lehetnek pl. az autó motorja, vagy a dolgozó valamely hozzátartozója)</w:t>
      </w:r>
    </w:p>
    <w:p w:rsidR="00E56FF3" w:rsidRDefault="00E56FF3" w:rsidP="00E56FF3">
      <w:pPr>
        <w:pStyle w:val="Textbody"/>
      </w:pPr>
      <w:r>
        <w:rPr>
          <w:noProof/>
          <w:lang w:eastAsia="hu-HU"/>
        </w:rPr>
        <w:drawing>
          <wp:anchor distT="0" distB="0" distL="114300" distR="114300" simplePos="0" relativeHeight="251663360" behindDoc="1" locked="0" layoutInCell="1" allowOverlap="1" wp14:anchorId="4E881C6D" wp14:editId="56B75C56">
            <wp:simplePos x="0" y="0"/>
            <wp:positionH relativeFrom="column">
              <wp:posOffset>3949700</wp:posOffset>
            </wp:positionH>
            <wp:positionV relativeFrom="paragraph">
              <wp:posOffset>604520</wp:posOffset>
            </wp:positionV>
            <wp:extent cx="1076325" cy="578485"/>
            <wp:effectExtent l="0" t="0" r="9525" b="0"/>
            <wp:wrapTight wrapText="bothSides">
              <wp:wrapPolygon edited="1">
                <wp:start x="0" y="0"/>
                <wp:lineTo x="0" y="20628"/>
                <wp:lineTo x="26952" y="21600"/>
                <wp:lineTo x="26952" y="0"/>
                <wp:lineTo x="0" y="0"/>
              </wp:wrapPolygon>
            </wp:wrapTight>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attrib_sampl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076325" cy="578485"/>
                    </a:xfrm>
                    <a:prstGeom prst="rect">
                      <a:avLst/>
                    </a:prstGeom>
                  </pic:spPr>
                </pic:pic>
              </a:graphicData>
            </a:graphic>
            <wp14:sizeRelH relativeFrom="page">
              <wp14:pctWidth>0</wp14:pctWidth>
            </wp14:sizeRelH>
            <wp14:sizeRelV relativeFrom="page">
              <wp14:pctHeight>0</wp14:pctHeight>
            </wp14:sizeRelV>
          </wp:anchor>
        </w:drawing>
      </w:r>
      <w:r>
        <w:t xml:space="preserve">Az egyedekhez az Entitás-kapcsolat modellben különböző </w:t>
      </w:r>
      <w:r>
        <w:rPr>
          <w:b/>
          <w:bCs/>
        </w:rPr>
        <w:t>tulajdonság</w:t>
      </w:r>
      <w:r>
        <w:t>okat rendelhetünk. Ezek</w:t>
      </w:r>
      <w:r w:rsidR="004F6A74">
        <w:t>et egy egyszerű egyenes vonallal kötjük össze az adott entitásokkal. Az attribútumok</w:t>
      </w:r>
      <w:r>
        <w:t xml:space="preserve"> típusai és a hozzájuk tartozó jelölések a következők</w:t>
      </w:r>
    </w:p>
    <w:p w:rsidR="00E56FF3" w:rsidRDefault="004F6A74" w:rsidP="00E56FF3">
      <w:pPr>
        <w:pStyle w:val="Textbody"/>
        <w:numPr>
          <w:ilvl w:val="0"/>
          <w:numId w:val="24"/>
        </w:numPr>
        <w:suppressAutoHyphens w:val="0"/>
        <w:autoSpaceDN/>
        <w:textAlignment w:val="auto"/>
      </w:pPr>
      <w:r>
        <w:rPr>
          <w:noProof/>
          <w:lang w:eastAsia="hu-HU"/>
        </w:rPr>
        <w:drawing>
          <wp:anchor distT="0" distB="0" distL="114300" distR="114300" simplePos="0" relativeHeight="251664384" behindDoc="0" locked="0" layoutInCell="1" allowOverlap="1" wp14:anchorId="67277860" wp14:editId="7041E831">
            <wp:simplePos x="0" y="0"/>
            <wp:positionH relativeFrom="column">
              <wp:posOffset>3954145</wp:posOffset>
            </wp:positionH>
            <wp:positionV relativeFrom="paragraph">
              <wp:posOffset>622935</wp:posOffset>
            </wp:positionV>
            <wp:extent cx="1136015" cy="590550"/>
            <wp:effectExtent l="0" t="0" r="6985" b="0"/>
            <wp:wrapSquare wrapText="bothSides"/>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_attrib_sampl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36015" cy="590550"/>
                    </a:xfrm>
                    <a:prstGeom prst="rect">
                      <a:avLst/>
                    </a:prstGeom>
                  </pic:spPr>
                </pic:pic>
              </a:graphicData>
            </a:graphic>
            <wp14:sizeRelH relativeFrom="page">
              <wp14:pctWidth>0</wp14:pctWidth>
            </wp14:sizeRelH>
            <wp14:sizeRelV relativeFrom="page">
              <wp14:pctHeight>0</wp14:pctHeight>
            </wp14:sizeRelV>
          </wp:anchor>
        </w:drawing>
      </w:r>
      <w:r w:rsidR="00E56FF3">
        <w:t xml:space="preserve">a tulajdonságok legalapvetőbb típusa az egyértékű </w:t>
      </w:r>
      <w:r w:rsidR="00E56FF3">
        <w:rPr>
          <w:b/>
          <w:bCs/>
        </w:rPr>
        <w:t xml:space="preserve">normál tulajdonság, </w:t>
      </w:r>
      <w:r w:rsidR="00E56FF3">
        <w:rPr>
          <w:bCs/>
        </w:rPr>
        <w:t>jelölése egy egyszerű ellipszisen belül a tula</w:t>
      </w:r>
      <w:r w:rsidR="00E56FF3">
        <w:rPr>
          <w:bCs/>
        </w:rPr>
        <w:t>j</w:t>
      </w:r>
      <w:r w:rsidR="00E56FF3">
        <w:rPr>
          <w:bCs/>
        </w:rPr>
        <w:t>donság nevével történik</w:t>
      </w:r>
    </w:p>
    <w:p w:rsidR="00E56FF3" w:rsidRDefault="004F6A74" w:rsidP="004F6A74">
      <w:pPr>
        <w:pStyle w:val="Textbody"/>
        <w:numPr>
          <w:ilvl w:val="0"/>
          <w:numId w:val="24"/>
        </w:numPr>
      </w:pPr>
      <w:r>
        <w:t xml:space="preserve">egy-egy egyed azonosítására a </w:t>
      </w:r>
      <w:r w:rsidRPr="004F6A74">
        <w:rPr>
          <w:b/>
        </w:rPr>
        <w:t>kulcs attribútum</w:t>
      </w:r>
      <w:r>
        <w:t xml:space="preserve"> szolgál, amelynél az azonosító tulajdonságot aláhúzással jelezzük</w:t>
      </w:r>
    </w:p>
    <w:p w:rsidR="00E56FF3" w:rsidRPr="006130CE" w:rsidRDefault="005926B0" w:rsidP="004F6A74">
      <w:pPr>
        <w:pStyle w:val="Textbody"/>
        <w:numPr>
          <w:ilvl w:val="0"/>
          <w:numId w:val="24"/>
        </w:numPr>
        <w:rPr>
          <w:b/>
        </w:rPr>
      </w:pPr>
      <w:r>
        <w:rPr>
          <w:b/>
          <w:noProof/>
          <w:lang w:eastAsia="hu-HU"/>
        </w:rPr>
        <w:drawing>
          <wp:anchor distT="0" distB="0" distL="114300" distR="114300" simplePos="0" relativeHeight="251665408" behindDoc="1" locked="0" layoutInCell="1" allowOverlap="1" wp14:anchorId="7CEECF39" wp14:editId="7090A8C7">
            <wp:simplePos x="0" y="0"/>
            <wp:positionH relativeFrom="column">
              <wp:posOffset>3197225</wp:posOffset>
            </wp:positionH>
            <wp:positionV relativeFrom="paragraph">
              <wp:posOffset>87630</wp:posOffset>
            </wp:positionV>
            <wp:extent cx="2171700" cy="1202690"/>
            <wp:effectExtent l="0" t="0" r="0" b="0"/>
            <wp:wrapTight wrapText="bothSides">
              <wp:wrapPolygon edited="1">
                <wp:start x="0" y="0"/>
                <wp:lineTo x="0" y="7543"/>
                <wp:lineTo x="1800" y="13371"/>
                <wp:lineTo x="-474" y="17486"/>
                <wp:lineTo x="0" y="21212"/>
                <wp:lineTo x="21411" y="21212"/>
                <wp:lineTo x="21411" y="0"/>
                <wp:lineTo x="0" y="0"/>
              </wp:wrapPolygon>
            </wp:wrapTight>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_attrib_sample.png"/>
                    <pic:cNvPicPr/>
                  </pic:nvPicPr>
                  <pic:blipFill>
                    <a:blip r:embed="rId36">
                      <a:extLst>
                        <a:ext uri="{28A0092B-C50C-407E-A947-70E740481C1C}">
                          <a14:useLocalDpi xmlns:a14="http://schemas.microsoft.com/office/drawing/2010/main" val="0"/>
                        </a:ext>
                      </a:extLst>
                    </a:blip>
                    <a:stretch>
                      <a:fillRect/>
                    </a:stretch>
                  </pic:blipFill>
                  <pic:spPr>
                    <a:xfrm>
                      <a:off x="0" y="0"/>
                      <a:ext cx="2171700" cy="1202690"/>
                    </a:xfrm>
                    <a:prstGeom prst="rect">
                      <a:avLst/>
                    </a:prstGeom>
                  </pic:spPr>
                </pic:pic>
              </a:graphicData>
            </a:graphic>
            <wp14:sizeRelH relativeFrom="page">
              <wp14:pctWidth>0</wp14:pctWidth>
            </wp14:sizeRelH>
            <wp14:sizeRelV relativeFrom="page">
              <wp14:pctHeight>0</wp14:pctHeight>
            </wp14:sizeRelV>
          </wp:anchor>
        </w:drawing>
      </w:r>
      <w:r w:rsidR="004F6A74">
        <w:t xml:space="preserve">az </w:t>
      </w:r>
      <w:r w:rsidR="004F6A74" w:rsidRPr="004F6A74">
        <w:rPr>
          <w:b/>
        </w:rPr>
        <w:t>összetett tulajdonság</w:t>
      </w:r>
      <w:r w:rsidR="004F6A74">
        <w:rPr>
          <w:b/>
        </w:rPr>
        <w:t xml:space="preserve"> </w:t>
      </w:r>
      <w:r w:rsidR="004F6A74">
        <w:t>nevét onnan kapta, hogy az adott tulajdonság több további tulajdonságból épül fel. Ilyen pl. a lakcím, ahol a tulajdonság tovább bontható városra, utca névre és esetleg házszámra is</w:t>
      </w:r>
    </w:p>
    <w:p w:rsidR="006130CE" w:rsidRPr="005926B0" w:rsidRDefault="0050151D" w:rsidP="004F6A74">
      <w:pPr>
        <w:pStyle w:val="Textbody"/>
        <w:numPr>
          <w:ilvl w:val="0"/>
          <w:numId w:val="24"/>
        </w:numPr>
        <w:rPr>
          <w:b/>
        </w:rPr>
      </w:pPr>
      <w:r>
        <w:rPr>
          <w:b/>
          <w:noProof/>
          <w:lang w:eastAsia="hu-HU"/>
        </w:rPr>
        <w:drawing>
          <wp:anchor distT="0" distB="0" distL="114300" distR="114300" simplePos="0" relativeHeight="251667456" behindDoc="0" locked="0" layoutInCell="1" allowOverlap="1" wp14:anchorId="538D2710" wp14:editId="692064BB">
            <wp:simplePos x="0" y="0"/>
            <wp:positionH relativeFrom="column">
              <wp:posOffset>3854450</wp:posOffset>
            </wp:positionH>
            <wp:positionV relativeFrom="paragraph">
              <wp:posOffset>1104900</wp:posOffset>
            </wp:positionV>
            <wp:extent cx="1266825" cy="680720"/>
            <wp:effectExtent l="0" t="0" r="9525" b="5080"/>
            <wp:wrapSquare wrapText="bothSides"/>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iv_attrib_sample.png"/>
                    <pic:cNvPicPr/>
                  </pic:nvPicPr>
                  <pic:blipFill>
                    <a:blip r:embed="rId37">
                      <a:extLst>
                        <a:ext uri="{28A0092B-C50C-407E-A947-70E740481C1C}">
                          <a14:useLocalDpi xmlns:a14="http://schemas.microsoft.com/office/drawing/2010/main" val="0"/>
                        </a:ext>
                      </a:extLst>
                    </a:blip>
                    <a:stretch>
                      <a:fillRect/>
                    </a:stretch>
                  </pic:blipFill>
                  <pic:spPr>
                    <a:xfrm>
                      <a:off x="0" y="0"/>
                      <a:ext cx="1266825" cy="680720"/>
                    </a:xfrm>
                    <a:prstGeom prst="rect">
                      <a:avLst/>
                    </a:prstGeom>
                  </pic:spPr>
                </pic:pic>
              </a:graphicData>
            </a:graphic>
            <wp14:sizeRelH relativeFrom="page">
              <wp14:pctWidth>0</wp14:pctWidth>
            </wp14:sizeRelH>
            <wp14:sizeRelV relativeFrom="page">
              <wp14:pctHeight>0</wp14:pctHeight>
            </wp14:sizeRelV>
          </wp:anchor>
        </w:drawing>
      </w:r>
      <w:r w:rsidR="005926B0">
        <w:rPr>
          <w:b/>
          <w:noProof/>
          <w:lang w:eastAsia="hu-HU"/>
        </w:rPr>
        <w:drawing>
          <wp:anchor distT="0" distB="0" distL="114300" distR="114300" simplePos="0" relativeHeight="251666432" behindDoc="1" locked="0" layoutInCell="1" allowOverlap="1" wp14:anchorId="50D31FCA" wp14:editId="4E77588E">
            <wp:simplePos x="0" y="0"/>
            <wp:positionH relativeFrom="column">
              <wp:posOffset>3902075</wp:posOffset>
            </wp:positionH>
            <wp:positionV relativeFrom="paragraph">
              <wp:posOffset>140335</wp:posOffset>
            </wp:positionV>
            <wp:extent cx="1295400" cy="694690"/>
            <wp:effectExtent l="0" t="0" r="0" b="0"/>
            <wp:wrapTight wrapText="bothSides">
              <wp:wrapPolygon edited="1">
                <wp:start x="1652" y="3086"/>
                <wp:lineTo x="302" y="11782"/>
                <wp:lineTo x="1813" y="21600"/>
                <wp:lineTo x="21346" y="21285"/>
                <wp:lineTo x="21346" y="0"/>
                <wp:lineTo x="8640" y="1424"/>
                <wp:lineTo x="4828" y="1187"/>
                <wp:lineTo x="3304" y="2374"/>
                <wp:lineTo x="1652" y="3086"/>
              </wp:wrapPolygon>
            </wp:wrapTight>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_attrib_sample.png"/>
                    <pic:cNvPicPr/>
                  </pic:nvPicPr>
                  <pic:blipFill>
                    <a:blip r:embed="rId38">
                      <a:extLst>
                        <a:ext uri="{28A0092B-C50C-407E-A947-70E740481C1C}">
                          <a14:useLocalDpi xmlns:a14="http://schemas.microsoft.com/office/drawing/2010/main" val="0"/>
                        </a:ext>
                      </a:extLst>
                    </a:blip>
                    <a:stretch>
                      <a:fillRect/>
                    </a:stretch>
                  </pic:blipFill>
                  <pic:spPr>
                    <a:xfrm>
                      <a:off x="0" y="0"/>
                      <a:ext cx="1295400" cy="694690"/>
                    </a:xfrm>
                    <a:prstGeom prst="rect">
                      <a:avLst/>
                    </a:prstGeom>
                  </pic:spPr>
                </pic:pic>
              </a:graphicData>
            </a:graphic>
            <wp14:sizeRelH relativeFrom="page">
              <wp14:pctWidth>0</wp14:pctWidth>
            </wp14:sizeRelH>
            <wp14:sizeRelV relativeFrom="page">
              <wp14:pctHeight>0</wp14:pctHeight>
            </wp14:sizeRelV>
          </wp:anchor>
        </w:drawing>
      </w:r>
      <w:r w:rsidR="006130CE">
        <w:t>a fentieken kívül megkülönböztetünk még</w:t>
      </w:r>
      <w:r w:rsidR="005926B0">
        <w:t xml:space="preserve"> </w:t>
      </w:r>
      <w:r w:rsidR="005926B0" w:rsidRPr="005926B0">
        <w:rPr>
          <w:b/>
        </w:rPr>
        <w:t>többértékű tulajdonság</w:t>
      </w:r>
      <w:r w:rsidR="005926B0" w:rsidRPr="005926B0">
        <w:t>ot</w:t>
      </w:r>
      <w:r w:rsidR="005926B0">
        <w:rPr>
          <w:b/>
        </w:rPr>
        <w:t xml:space="preserve"> </w:t>
      </w:r>
      <w:r w:rsidR="005926B0">
        <w:t xml:space="preserve">is, amelyet tipikusan arra használunk, ha adott tulajdonságból többet is hozzá tudunk rendelni egy egyedhez. Például egy személy hobbijainak nyilvántartására megoldást ad egy ilyen többértékű attribútum használata </w:t>
      </w:r>
    </w:p>
    <w:p w:rsidR="0050151D" w:rsidRDefault="005926B0" w:rsidP="00924BE1">
      <w:pPr>
        <w:pStyle w:val="Textbody"/>
        <w:numPr>
          <w:ilvl w:val="0"/>
          <w:numId w:val="24"/>
        </w:numPr>
      </w:pPr>
      <w:r>
        <w:t xml:space="preserve">végül utolsó típusként a </w:t>
      </w:r>
      <w:r>
        <w:rPr>
          <w:b/>
        </w:rPr>
        <w:t>származtatott tulajdonság</w:t>
      </w:r>
      <w:r>
        <w:t xml:space="preserve">ot említhetjük, amelynek lényege, hogy </w:t>
      </w:r>
      <w:r w:rsidR="0050151D">
        <w:t>más adatokból, esetleg tulajdonságokból számítható</w:t>
      </w:r>
    </w:p>
    <w:p w:rsidR="0050151D" w:rsidRDefault="0050151D">
      <w:pPr>
        <w:rPr>
          <w:sz w:val="22"/>
        </w:rPr>
      </w:pPr>
      <w:r>
        <w:br w:type="page"/>
      </w:r>
    </w:p>
    <w:p w:rsidR="00745B19" w:rsidRDefault="00AE4B76" w:rsidP="0050151D">
      <w:pPr>
        <w:pStyle w:val="Textbody"/>
      </w:pPr>
      <w:r>
        <w:rPr>
          <w:noProof/>
          <w:lang w:eastAsia="hu-HU"/>
        </w:rPr>
        <w:lastRenderedPageBreak/>
        <w:drawing>
          <wp:anchor distT="0" distB="0" distL="114300" distR="114300" simplePos="0" relativeHeight="251668480" behindDoc="1" locked="0" layoutInCell="1" allowOverlap="1" wp14:anchorId="6757E13C" wp14:editId="3168AC3D">
            <wp:simplePos x="0" y="0"/>
            <wp:positionH relativeFrom="page">
              <wp:posOffset>2164080</wp:posOffset>
            </wp:positionH>
            <wp:positionV relativeFrom="paragraph">
              <wp:posOffset>957580</wp:posOffset>
            </wp:positionV>
            <wp:extent cx="3599815" cy="910590"/>
            <wp:effectExtent l="0" t="0" r="635" b="3810"/>
            <wp:wrapTopAndBottom/>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sample.png"/>
                    <pic:cNvPicPr/>
                  </pic:nvPicPr>
                  <pic:blipFill>
                    <a:blip r:embed="rId39">
                      <a:extLst>
                        <a:ext uri="{28A0092B-C50C-407E-A947-70E740481C1C}">
                          <a14:useLocalDpi xmlns:a14="http://schemas.microsoft.com/office/drawing/2010/main" val="0"/>
                        </a:ext>
                      </a:extLst>
                    </a:blip>
                    <a:stretch>
                      <a:fillRect/>
                    </a:stretch>
                  </pic:blipFill>
                  <pic:spPr>
                    <a:xfrm>
                      <a:off x="0" y="0"/>
                      <a:ext cx="3599815" cy="910590"/>
                    </a:xfrm>
                    <a:prstGeom prst="rect">
                      <a:avLst/>
                    </a:prstGeom>
                  </pic:spPr>
                </pic:pic>
              </a:graphicData>
            </a:graphic>
            <wp14:sizeRelH relativeFrom="page">
              <wp14:pctWidth>0</wp14:pctWidth>
            </wp14:sizeRelH>
            <wp14:sizeRelV relativeFrom="page">
              <wp14:pctHeight>0</wp14:pctHeight>
            </wp14:sizeRelV>
          </wp:anchor>
        </w:drawing>
      </w:r>
      <w:r w:rsidR="0050151D">
        <w:t xml:space="preserve">A már ábrázolt egyedek között fennálló relációkat pedig a </w:t>
      </w:r>
      <w:r w:rsidR="0050151D" w:rsidRPr="0050151D">
        <w:rPr>
          <w:b/>
        </w:rPr>
        <w:t>kapcsolat</w:t>
      </w:r>
      <w:r w:rsidR="0050151D">
        <w:t>ok segítségével szemléltethetjük.</w:t>
      </w:r>
      <w:r>
        <w:t xml:space="preserve"> A kapcsolatok ábrázolása egy rombusz segítségével történik, amelynek belsejébe a kapcsolat megnevezése kerül, illetve átellenes csúcsaiból kiinduló irányított egyenesek kötik össze az összekapcsolódó entitások téglalapjait. </w:t>
      </w:r>
      <w:r>
        <w:br/>
      </w:r>
    </w:p>
    <w:p w:rsidR="00924BE1" w:rsidRDefault="0050151D" w:rsidP="0050151D">
      <w:pPr>
        <w:pStyle w:val="Textbody"/>
      </w:pPr>
      <w:r>
        <w:t>A kapcsolatok csoportosításának számos fajtája van, ezek</w:t>
      </w:r>
    </w:p>
    <w:p w:rsidR="0050151D" w:rsidRDefault="0050151D" w:rsidP="0050151D">
      <w:pPr>
        <w:pStyle w:val="Textbody"/>
        <w:numPr>
          <w:ilvl w:val="0"/>
          <w:numId w:val="26"/>
        </w:numPr>
      </w:pPr>
      <w:r>
        <w:t>Kötelező jelleg szerinti csoportosítás:</w:t>
      </w:r>
    </w:p>
    <w:p w:rsidR="0050151D" w:rsidRDefault="00B15C39" w:rsidP="0050151D">
      <w:pPr>
        <w:pStyle w:val="Textbody"/>
        <w:numPr>
          <w:ilvl w:val="0"/>
          <w:numId w:val="27"/>
        </w:numPr>
      </w:pPr>
      <w:r>
        <w:rPr>
          <w:noProof/>
          <w:lang w:eastAsia="hu-HU"/>
        </w:rPr>
        <mc:AlternateContent>
          <mc:Choice Requires="wps">
            <w:drawing>
              <wp:anchor distT="0" distB="0" distL="114300" distR="114300" simplePos="0" relativeHeight="251671552" behindDoc="0" locked="0" layoutInCell="1" allowOverlap="1" wp14:anchorId="7CBEAA69" wp14:editId="399C78F4">
                <wp:simplePos x="0" y="0"/>
                <wp:positionH relativeFrom="column">
                  <wp:posOffset>1139825</wp:posOffset>
                </wp:positionH>
                <wp:positionV relativeFrom="paragraph">
                  <wp:posOffset>1682750</wp:posOffset>
                </wp:positionV>
                <wp:extent cx="3799840" cy="635"/>
                <wp:effectExtent l="0" t="0" r="0" b="0"/>
                <wp:wrapSquare wrapText="bothSides"/>
                <wp:docPr id="20" name="Szövegdoboz 20"/>
                <wp:cNvGraphicFramePr/>
                <a:graphic xmlns:a="http://schemas.openxmlformats.org/drawingml/2006/main">
                  <a:graphicData uri="http://schemas.microsoft.com/office/word/2010/wordprocessingShape">
                    <wps:wsp>
                      <wps:cNvSpPr txBox="1"/>
                      <wps:spPr>
                        <a:xfrm>
                          <a:off x="0" y="0"/>
                          <a:ext cx="3799840" cy="635"/>
                        </a:xfrm>
                        <a:prstGeom prst="rect">
                          <a:avLst/>
                        </a:prstGeom>
                        <a:solidFill>
                          <a:prstClr val="white"/>
                        </a:solidFill>
                        <a:ln>
                          <a:noFill/>
                        </a:ln>
                        <a:effectLst/>
                      </wps:spPr>
                      <wps:txbx>
                        <w:txbxContent>
                          <w:p w:rsidR="003F1C0D" w:rsidRPr="0003662D" w:rsidRDefault="003F1C0D"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6D53B5">
                              <w:rPr>
                                <w:noProof/>
                              </w:rPr>
                              <w:t>1</w:t>
                            </w:r>
                            <w:r>
                              <w:rPr>
                                <w:noProof/>
                              </w:rPr>
                              <w:fldChar w:fldCharType="end"/>
                            </w:r>
                            <w:r>
                              <w:t xml:space="preserve">. ábra: termék egyed létezhet önmagában is, azonban rendelést kötelezően </w:t>
                            </w:r>
                            <w:proofErr w:type="gramStart"/>
                            <w:r>
                              <w:t xml:space="preserve">termékhez </w:t>
                            </w:r>
                            <w:r>
                              <w:rPr>
                                <w:noProof/>
                              </w:rPr>
                              <w:t xml:space="preserve"> kell</w:t>
                            </w:r>
                            <w:proofErr w:type="gramEnd"/>
                            <w:r>
                              <w:rPr>
                                <w:noProof/>
                              </w:rPr>
                              <w:t xml:space="preserve"> rendeln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Szövegdoboz 20" o:spid="_x0000_s1026" type="#_x0000_t202" style="position:absolute;left:0;text-align:left;margin-left:89.75pt;margin-top:132.5pt;width:299.2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" stroked="f">
                <v:textbox style="mso-fit-shape-to-text:t" inset="0,0,0,0">
                  <w:txbxContent>
                    <w:p w:rsidR="003F1C0D" w:rsidRPr="0003662D" w:rsidRDefault="003F1C0D"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6D53B5">
                        <w:rPr>
                          <w:noProof/>
                        </w:rPr>
                        <w:t>1</w:t>
                      </w:r>
                      <w:r>
                        <w:rPr>
                          <w:noProof/>
                        </w:rPr>
                        <w:fldChar w:fldCharType="end"/>
                      </w:r>
                      <w:r>
                        <w:t xml:space="preserve">. ábra: termék egyed létezhet önmagában is, azonban rendelést kötelezően </w:t>
                      </w:r>
                      <w:proofErr w:type="gramStart"/>
                      <w:r>
                        <w:t xml:space="preserve">termékhez </w:t>
                      </w:r>
                      <w:r>
                        <w:rPr>
                          <w:noProof/>
                        </w:rPr>
                        <w:t xml:space="preserve"> kell</w:t>
                      </w:r>
                      <w:proofErr w:type="gramEnd"/>
                      <w:r>
                        <w:rPr>
                          <w:noProof/>
                        </w:rPr>
                        <w:t xml:space="preserve"> rendelni</w:t>
                      </w:r>
                    </w:p>
                  </w:txbxContent>
                </v:textbox>
                <w10:wrap type="square"/>
              </v:shape>
            </w:pict>
          </mc:Fallback>
        </mc:AlternateContent>
      </w:r>
      <w:r>
        <w:rPr>
          <w:noProof/>
          <w:lang w:eastAsia="hu-HU"/>
        </w:rPr>
        <w:drawing>
          <wp:anchor distT="0" distB="0" distL="114300" distR="114300" simplePos="0" relativeHeight="251669504" behindDoc="0" locked="0" layoutInCell="1" allowOverlap="1" wp14:anchorId="657E92FE" wp14:editId="43DA00ED">
            <wp:simplePos x="0" y="0"/>
            <wp:positionH relativeFrom="column">
              <wp:posOffset>1139825</wp:posOffset>
            </wp:positionH>
            <wp:positionV relativeFrom="paragraph">
              <wp:posOffset>664210</wp:posOffset>
            </wp:positionV>
            <wp:extent cx="3799840" cy="961390"/>
            <wp:effectExtent l="0" t="0" r="0" b="0"/>
            <wp:wrapSquare wrapText="bothSides"/>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must.png"/>
                    <pic:cNvPicPr/>
                  </pic:nvPicPr>
                  <pic:blipFill>
                    <a:blip r:embed="rId40">
                      <a:extLst>
                        <a:ext uri="{28A0092B-C50C-407E-A947-70E740481C1C}">
                          <a14:useLocalDpi xmlns:a14="http://schemas.microsoft.com/office/drawing/2010/main" val="0"/>
                        </a:ext>
                      </a:extLst>
                    </a:blip>
                    <a:stretch>
                      <a:fillRect/>
                    </a:stretch>
                  </pic:blipFill>
                  <pic:spPr>
                    <a:xfrm>
                      <a:off x="0" y="0"/>
                      <a:ext cx="3799840" cy="961390"/>
                    </a:xfrm>
                    <a:prstGeom prst="rect">
                      <a:avLst/>
                    </a:prstGeom>
                  </pic:spPr>
                </pic:pic>
              </a:graphicData>
            </a:graphic>
            <wp14:sizeRelH relativeFrom="page">
              <wp14:pctWidth>0</wp14:pctWidth>
            </wp14:sizeRelH>
            <wp14:sizeRelV relativeFrom="page">
              <wp14:pctHeight>0</wp14:pctHeight>
            </wp14:sizeRelV>
          </wp:anchor>
        </w:drawing>
      </w:r>
      <w:r w:rsidR="0050151D" w:rsidRPr="0050151D">
        <w:rPr>
          <w:b/>
        </w:rPr>
        <w:t>kötelező</w:t>
      </w:r>
      <w:r w:rsidR="0050151D">
        <w:t xml:space="preserve"> egy </w:t>
      </w:r>
      <w:r w:rsidR="0050151D" w:rsidRPr="0050151D">
        <w:rPr>
          <w:b/>
        </w:rPr>
        <w:t>kapcsolat</w:t>
      </w:r>
      <w:r w:rsidR="002E1B3F">
        <w:t xml:space="preserve"> abban az esetben, ha minden egyed-előforduláshoz kapcsolódik egy egyed-előfordulás</w:t>
      </w:r>
      <w:r w:rsidR="00AE4B76">
        <w:t xml:space="preserve"> a kapcsolatban</w:t>
      </w:r>
      <w:r w:rsidR="00745B19">
        <w:t>, a szemléltetés duplázott irányított vonallal történik</w:t>
      </w:r>
    </w:p>
    <w:p w:rsidR="00AE4B76" w:rsidRDefault="00AE4B76" w:rsidP="0050151D">
      <w:pPr>
        <w:pStyle w:val="Textbody"/>
        <w:numPr>
          <w:ilvl w:val="0"/>
          <w:numId w:val="27"/>
        </w:numPr>
      </w:pPr>
      <w:r>
        <w:rPr>
          <w:b/>
        </w:rPr>
        <w:t xml:space="preserve">opcionális </w:t>
      </w:r>
      <w:r>
        <w:t xml:space="preserve">a </w:t>
      </w:r>
      <w:r>
        <w:rPr>
          <w:b/>
        </w:rPr>
        <w:t>kapcsolat</w:t>
      </w:r>
      <w:r>
        <w:t xml:space="preserve"> akkor, amikor nem minden egyed-előforduláshoz kötődik egyed-előfordulás a kapcsolatban</w:t>
      </w:r>
      <w:r w:rsidR="00745B19">
        <w:t>, egyszerű irányított vonalak</w:t>
      </w:r>
    </w:p>
    <w:p w:rsidR="008B4572" w:rsidRDefault="008B4572" w:rsidP="008B4572">
      <w:pPr>
        <w:pStyle w:val="Textbody"/>
        <w:numPr>
          <w:ilvl w:val="0"/>
          <w:numId w:val="26"/>
        </w:numPr>
      </w:pPr>
      <w:r>
        <w:t>Kapcsolatban szereplő egyedek számossága szerinti csoportosítás:</w:t>
      </w:r>
    </w:p>
    <w:p w:rsidR="008B4572" w:rsidRDefault="008B4572" w:rsidP="008B4572">
      <w:pPr>
        <w:pStyle w:val="Textbody"/>
        <w:numPr>
          <w:ilvl w:val="0"/>
          <w:numId w:val="28"/>
        </w:numPr>
      </w:pPr>
      <w:proofErr w:type="spellStart"/>
      <w:r>
        <w:rPr>
          <w:b/>
        </w:rPr>
        <w:t>egy-az-egyhez</w:t>
      </w:r>
      <w:proofErr w:type="spellEnd"/>
      <w:r>
        <w:rPr>
          <w:b/>
        </w:rPr>
        <w:t xml:space="preserve"> kapcsolat</w:t>
      </w:r>
      <w:r>
        <w:t>ról beszélünk abban az esetben, amennyiben a kapcsolatban minden egyed-előforduláshoz csak és kizárólag egy egyed-előfordulás kötődik</w:t>
      </w:r>
    </w:p>
    <w:p w:rsidR="008B4572" w:rsidRDefault="00B15C39" w:rsidP="008B4572">
      <w:pPr>
        <w:pStyle w:val="Textbody"/>
        <w:numPr>
          <w:ilvl w:val="0"/>
          <w:numId w:val="28"/>
        </w:numPr>
      </w:pPr>
      <w:r>
        <w:rPr>
          <w:noProof/>
          <w:lang w:eastAsia="hu-HU"/>
        </w:rPr>
        <mc:AlternateContent>
          <mc:Choice Requires="wps">
            <w:drawing>
              <wp:anchor distT="0" distB="0" distL="114300" distR="114300" simplePos="0" relativeHeight="251674624" behindDoc="0" locked="0" layoutInCell="1" allowOverlap="1" wp14:anchorId="5629E301" wp14:editId="1FF68B6F">
                <wp:simplePos x="0" y="0"/>
                <wp:positionH relativeFrom="column">
                  <wp:posOffset>1073150</wp:posOffset>
                </wp:positionH>
                <wp:positionV relativeFrom="paragraph">
                  <wp:posOffset>1547495</wp:posOffset>
                </wp:positionV>
                <wp:extent cx="3801745" cy="635"/>
                <wp:effectExtent l="0" t="0" r="0" b="0"/>
                <wp:wrapSquare wrapText="bothSides"/>
                <wp:docPr id="22" name="Szövegdoboz 22"/>
                <wp:cNvGraphicFramePr/>
                <a:graphic xmlns:a="http://schemas.openxmlformats.org/drawingml/2006/main">
                  <a:graphicData uri="http://schemas.microsoft.com/office/word/2010/wordprocessingShape">
                    <wps:wsp>
                      <wps:cNvSpPr txBox="1"/>
                      <wps:spPr>
                        <a:xfrm>
                          <a:off x="0" y="0"/>
                          <a:ext cx="3801745" cy="635"/>
                        </a:xfrm>
                        <a:prstGeom prst="rect">
                          <a:avLst/>
                        </a:prstGeom>
                        <a:solidFill>
                          <a:prstClr val="white"/>
                        </a:solidFill>
                        <a:ln>
                          <a:noFill/>
                        </a:ln>
                        <a:effectLst/>
                      </wps:spPr>
                      <wps:txbx>
                        <w:txbxContent>
                          <w:p w:rsidR="003F1C0D" w:rsidRPr="0044375B" w:rsidRDefault="003F1C0D"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6D53B5">
                              <w:rPr>
                                <w:noProof/>
                              </w:rPr>
                              <w:t>2</w:t>
                            </w:r>
                            <w:r>
                              <w:rPr>
                                <w:noProof/>
                              </w:rPr>
                              <w:fldChar w:fldCharType="end"/>
                            </w:r>
                            <w:r>
                              <w:t xml:space="preserve">. ábra: egy osztályközösséget több tanuló </w:t>
                            </w:r>
                            <w:proofErr w:type="spellStart"/>
                            <w:r>
                              <w:t>alkoz</w:t>
                            </w:r>
                            <w:proofErr w:type="spellEnd"/>
                            <w:r>
                              <w:t>, azonban egy tanuló csupán egy osztályhoz tartozi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Szövegdoboz 22" o:spid="_x0000_s1027" type="#_x0000_t202" style="position:absolute;left:0;text-align:left;margin-left:84.5pt;margin-top:121.85pt;width:299.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" stroked="f">
                <v:textbox style="mso-fit-shape-to-text:t" inset="0,0,0,0">
                  <w:txbxContent>
                    <w:p w:rsidR="003F1C0D" w:rsidRPr="0044375B" w:rsidRDefault="003F1C0D"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6D53B5">
                        <w:rPr>
                          <w:noProof/>
                        </w:rPr>
                        <w:t>2</w:t>
                      </w:r>
                      <w:r>
                        <w:rPr>
                          <w:noProof/>
                        </w:rPr>
                        <w:fldChar w:fldCharType="end"/>
                      </w:r>
                      <w:r>
                        <w:t xml:space="preserve">. ábra: egy osztályközösséget több tanuló </w:t>
                      </w:r>
                      <w:proofErr w:type="spellStart"/>
                      <w:r>
                        <w:t>alkoz</w:t>
                      </w:r>
                      <w:proofErr w:type="spellEnd"/>
                      <w:r>
                        <w:t>, azonban egy tanuló csupán egy osztályhoz tartozik</w:t>
                      </w:r>
                    </w:p>
                  </w:txbxContent>
                </v:textbox>
                <w10:wrap type="square"/>
              </v:shape>
            </w:pict>
          </mc:Fallback>
        </mc:AlternateContent>
      </w:r>
      <w:r>
        <w:rPr>
          <w:noProof/>
          <w:lang w:eastAsia="hu-HU"/>
        </w:rPr>
        <w:drawing>
          <wp:anchor distT="0" distB="0" distL="114300" distR="114300" simplePos="0" relativeHeight="251672576" behindDoc="0" locked="0" layoutInCell="1" allowOverlap="1" wp14:anchorId="40EADC55" wp14:editId="0D138B90">
            <wp:simplePos x="0" y="0"/>
            <wp:positionH relativeFrom="column">
              <wp:posOffset>1073150</wp:posOffset>
            </wp:positionH>
            <wp:positionV relativeFrom="paragraph">
              <wp:posOffset>528320</wp:posOffset>
            </wp:positionV>
            <wp:extent cx="3801745" cy="962025"/>
            <wp:effectExtent l="0" t="0" r="8255" b="9525"/>
            <wp:wrapSquare wrapText="bothSides"/>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one_to_more.png"/>
                    <pic:cNvPicPr/>
                  </pic:nvPicPr>
                  <pic:blipFill>
                    <a:blip r:embed="rId41">
                      <a:extLst>
                        <a:ext uri="{28A0092B-C50C-407E-A947-70E740481C1C}">
                          <a14:useLocalDpi xmlns:a14="http://schemas.microsoft.com/office/drawing/2010/main" val="0"/>
                        </a:ext>
                      </a:extLst>
                    </a:blip>
                    <a:stretch>
                      <a:fillRect/>
                    </a:stretch>
                  </pic:blipFill>
                  <pic:spPr>
                    <a:xfrm>
                      <a:off x="0" y="0"/>
                      <a:ext cx="3801745" cy="962025"/>
                    </a:xfrm>
                    <a:prstGeom prst="rect">
                      <a:avLst/>
                    </a:prstGeom>
                  </pic:spPr>
                </pic:pic>
              </a:graphicData>
            </a:graphic>
            <wp14:sizeRelH relativeFrom="page">
              <wp14:pctWidth>0</wp14:pctWidth>
            </wp14:sizeRelH>
            <wp14:sizeRelV relativeFrom="page">
              <wp14:pctHeight>0</wp14:pctHeight>
            </wp14:sizeRelV>
          </wp:anchor>
        </w:drawing>
      </w:r>
      <w:proofErr w:type="spellStart"/>
      <w:r w:rsidR="008B4572">
        <w:rPr>
          <w:b/>
        </w:rPr>
        <w:t>egy-a-többhöz</w:t>
      </w:r>
      <w:proofErr w:type="spellEnd"/>
      <w:r w:rsidR="008B4572">
        <w:rPr>
          <w:b/>
        </w:rPr>
        <w:t xml:space="preserve"> kapcsolat </w:t>
      </w:r>
      <w:r w:rsidR="008B4572">
        <w:t>esetén egy egyed-előforduláshoz több egyed-előfordulás is kapcsolódhat</w:t>
      </w:r>
    </w:p>
    <w:p w:rsidR="00B15C39" w:rsidRDefault="00B15C39">
      <w:pPr>
        <w:rPr>
          <w:sz w:val="22"/>
        </w:rPr>
      </w:pPr>
      <w:r>
        <w:br w:type="page"/>
      </w:r>
    </w:p>
    <w:p w:rsidR="001E443E" w:rsidRDefault="001E443E" w:rsidP="001E443E">
      <w:pPr>
        <w:pStyle w:val="Textbody"/>
        <w:numPr>
          <w:ilvl w:val="0"/>
          <w:numId w:val="28"/>
        </w:numPr>
      </w:pPr>
      <w:r>
        <w:rPr>
          <w:noProof/>
          <w:lang w:eastAsia="hu-HU"/>
        </w:rPr>
        <w:lastRenderedPageBreak/>
        <mc:AlternateContent>
          <mc:Choice Requires="wps">
            <w:drawing>
              <wp:anchor distT="0" distB="0" distL="114300" distR="114300" simplePos="0" relativeHeight="251677696" behindDoc="0" locked="0" layoutInCell="1" allowOverlap="1" wp14:anchorId="3EC70F0F" wp14:editId="75998E29">
                <wp:simplePos x="0" y="0"/>
                <wp:positionH relativeFrom="column">
                  <wp:posOffset>996950</wp:posOffset>
                </wp:positionH>
                <wp:positionV relativeFrom="paragraph">
                  <wp:posOffset>1661160</wp:posOffset>
                </wp:positionV>
                <wp:extent cx="3799840" cy="635"/>
                <wp:effectExtent l="0" t="0" r="0" b="0"/>
                <wp:wrapTight wrapText="bothSides">
                  <wp:wrapPolygon edited="0">
                    <wp:start x="0" y="0"/>
                    <wp:lineTo x="0" y="21600"/>
                    <wp:lineTo x="21600" y="21600"/>
                    <wp:lineTo x="21600" y="0"/>
                  </wp:wrapPolygon>
                </wp:wrapTight>
                <wp:docPr id="25" name="Szövegdoboz 25"/>
                <wp:cNvGraphicFramePr/>
                <a:graphic xmlns:a="http://schemas.openxmlformats.org/drawingml/2006/main">
                  <a:graphicData uri="http://schemas.microsoft.com/office/word/2010/wordprocessingShape">
                    <wps:wsp>
                      <wps:cNvSpPr txBox="1"/>
                      <wps:spPr>
                        <a:xfrm>
                          <a:off x="0" y="0"/>
                          <a:ext cx="3799840" cy="635"/>
                        </a:xfrm>
                        <a:prstGeom prst="rect">
                          <a:avLst/>
                        </a:prstGeom>
                        <a:solidFill>
                          <a:prstClr val="white"/>
                        </a:solidFill>
                        <a:ln>
                          <a:noFill/>
                        </a:ln>
                        <a:effectLst/>
                      </wps:spPr>
                      <wps:txbx>
                        <w:txbxContent>
                          <w:p w:rsidR="003F1C0D" w:rsidRPr="00EA1268" w:rsidRDefault="003F1C0D" w:rsidP="001E443E">
                            <w:pPr>
                              <w:pStyle w:val="Kpalrs"/>
                              <w:jc w:val="center"/>
                              <w:rPr>
                                <w:noProof/>
                                <w:szCs w:val="28"/>
                              </w:rPr>
                            </w:pPr>
                            <w:r>
                              <w:rPr>
                                <w:noProof/>
                              </w:rPr>
                              <w:fldChar w:fldCharType="begin"/>
                            </w:r>
                            <w:r>
                              <w:rPr>
                                <w:noProof/>
                              </w:rPr>
                              <w:instrText xml:space="preserve"> SEQ ábra \* ARABIC </w:instrText>
                            </w:r>
                            <w:r>
                              <w:rPr>
                                <w:noProof/>
                              </w:rPr>
                              <w:fldChar w:fldCharType="separate"/>
                            </w:r>
                            <w:r w:rsidR="006D53B5">
                              <w:rPr>
                                <w:noProof/>
                              </w:rPr>
                              <w:t>3</w:t>
                            </w:r>
                            <w:r>
                              <w:rPr>
                                <w:noProof/>
                              </w:rPr>
                              <w:fldChar w:fldCharType="end"/>
                            </w:r>
                            <w:r>
                              <w:t>. ábra: egy országhoz több folyó is tartozhat, ugyanakkor egy folyó több országon keresztül is futha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Szövegdoboz 25" o:spid="_x0000_s1028" type="#_x0000_t202" style="position:absolute;left:0;text-align:left;margin-left:78.5pt;margin-top:130.8pt;width:299.2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" stroked="f">
                <v:textbox style="mso-fit-shape-to-text:t" inset="0,0,0,0">
                  <w:txbxContent>
                    <w:p w:rsidR="003F1C0D" w:rsidRPr="00EA1268" w:rsidRDefault="003F1C0D" w:rsidP="001E443E">
                      <w:pPr>
                        <w:pStyle w:val="Kpalrs"/>
                        <w:jc w:val="center"/>
                        <w:rPr>
                          <w:noProof/>
                          <w:szCs w:val="28"/>
                        </w:rPr>
                      </w:pPr>
                      <w:r>
                        <w:rPr>
                          <w:noProof/>
                        </w:rPr>
                        <w:fldChar w:fldCharType="begin"/>
                      </w:r>
                      <w:r>
                        <w:rPr>
                          <w:noProof/>
                        </w:rPr>
                        <w:instrText xml:space="preserve"> SEQ ábra \* ARABIC </w:instrText>
                      </w:r>
                      <w:r>
                        <w:rPr>
                          <w:noProof/>
                        </w:rPr>
                        <w:fldChar w:fldCharType="separate"/>
                      </w:r>
                      <w:r w:rsidR="006D53B5">
                        <w:rPr>
                          <w:noProof/>
                        </w:rPr>
                        <w:t>3</w:t>
                      </w:r>
                      <w:r>
                        <w:rPr>
                          <w:noProof/>
                        </w:rPr>
                        <w:fldChar w:fldCharType="end"/>
                      </w:r>
                      <w:r>
                        <w:t>. ábra: egy országhoz több folyó is tartozhat, ugyanakkor egy folyó több országon keresztül is futhat</w:t>
                      </w:r>
                    </w:p>
                  </w:txbxContent>
                </v:textbox>
                <w10:wrap type="tight"/>
              </v:shape>
            </w:pict>
          </mc:Fallback>
        </mc:AlternateContent>
      </w:r>
      <w:r>
        <w:rPr>
          <w:noProof/>
          <w:lang w:eastAsia="hu-HU"/>
        </w:rPr>
        <w:drawing>
          <wp:anchor distT="0" distB="0" distL="114300" distR="114300" simplePos="0" relativeHeight="251675648" behindDoc="1" locked="0" layoutInCell="1" allowOverlap="1" wp14:anchorId="24269741" wp14:editId="778564E3">
            <wp:simplePos x="0" y="0"/>
            <wp:positionH relativeFrom="column">
              <wp:posOffset>996950</wp:posOffset>
            </wp:positionH>
            <wp:positionV relativeFrom="paragraph">
              <wp:posOffset>642620</wp:posOffset>
            </wp:positionV>
            <wp:extent cx="3799840" cy="961390"/>
            <wp:effectExtent l="0" t="0" r="0" b="0"/>
            <wp:wrapTight wrapText="bothSides">
              <wp:wrapPolygon edited="1">
                <wp:start x="-5847" y="0"/>
                <wp:lineTo x="-6063" y="21600"/>
                <wp:lineTo x="25231" y="21600"/>
                <wp:lineTo x="25176" y="0"/>
                <wp:lineTo x="-5847" y="0"/>
              </wp:wrapPolygon>
            </wp:wrapTight>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more_to_more.png"/>
                    <pic:cNvPicPr/>
                  </pic:nvPicPr>
                  <pic:blipFill>
                    <a:blip r:embed="rId42">
                      <a:extLst>
                        <a:ext uri="{28A0092B-C50C-407E-A947-70E740481C1C}">
                          <a14:useLocalDpi xmlns:a14="http://schemas.microsoft.com/office/drawing/2010/main" val="0"/>
                        </a:ext>
                      </a:extLst>
                    </a:blip>
                    <a:stretch>
                      <a:fillRect/>
                    </a:stretch>
                  </pic:blipFill>
                  <pic:spPr>
                    <a:xfrm>
                      <a:off x="0" y="0"/>
                      <a:ext cx="3799840" cy="961390"/>
                    </a:xfrm>
                    <a:prstGeom prst="rect">
                      <a:avLst/>
                    </a:prstGeom>
                  </pic:spPr>
                </pic:pic>
              </a:graphicData>
            </a:graphic>
            <wp14:sizeRelH relativeFrom="page">
              <wp14:pctWidth>0</wp14:pctWidth>
            </wp14:sizeRelH>
            <wp14:sizeRelV relativeFrom="page">
              <wp14:pctHeight>0</wp14:pctHeight>
            </wp14:sizeRelV>
          </wp:anchor>
        </w:drawing>
      </w:r>
      <w:r w:rsidR="008B4572">
        <w:t xml:space="preserve">míg </w:t>
      </w:r>
      <w:r w:rsidR="008B4572" w:rsidRPr="008B4572">
        <w:t>a</w:t>
      </w:r>
      <w:r w:rsidR="008B4572">
        <w:rPr>
          <w:b/>
        </w:rPr>
        <w:t xml:space="preserve"> </w:t>
      </w:r>
      <w:proofErr w:type="spellStart"/>
      <w:r w:rsidR="008B4572">
        <w:rPr>
          <w:b/>
        </w:rPr>
        <w:t>több-a-többhöz</w:t>
      </w:r>
      <w:proofErr w:type="spellEnd"/>
      <w:r w:rsidR="008B4572">
        <w:rPr>
          <w:b/>
        </w:rPr>
        <w:t xml:space="preserve"> kapcsolat</w:t>
      </w:r>
      <w:r w:rsidR="008B4572">
        <w:t xml:space="preserve"> nevét onnan kapta, hogy </w:t>
      </w:r>
      <w:r w:rsidR="00781D11">
        <w:t>a kapcsolatban szereplő egyedek között mindkét irányban több egyed-előfordulás is engedélyezett</w:t>
      </w:r>
    </w:p>
    <w:p w:rsidR="009D3423" w:rsidRDefault="009D3423" w:rsidP="001E443E">
      <w:pPr>
        <w:pStyle w:val="Textbody"/>
        <w:spacing w:before="480"/>
      </w:pPr>
    </w:p>
    <w:p w:rsidR="00924BE1" w:rsidRDefault="001E443E" w:rsidP="001E443E">
      <w:pPr>
        <w:pStyle w:val="Textbody"/>
        <w:spacing w:before="480"/>
      </w:pPr>
      <w:r>
        <w:t>A</w:t>
      </w:r>
      <w:r w:rsidR="00924BE1">
        <w:t xml:space="preserve"> feladat szempontjából fontos, illetve az </w:t>
      </w:r>
      <w:proofErr w:type="spellStart"/>
      <w:r w:rsidR="00924BE1">
        <w:t>ER-modellben</w:t>
      </w:r>
      <w:proofErr w:type="spellEnd"/>
      <w:r w:rsidR="00924BE1">
        <w:t xml:space="preserve"> megjelenített szereplők:</w:t>
      </w:r>
    </w:p>
    <w:p w:rsidR="00924BE1" w:rsidRDefault="00924BE1" w:rsidP="00924BE1">
      <w:pPr>
        <w:pStyle w:val="Standard"/>
      </w:pPr>
    </w:p>
    <w:p w:rsidR="00924BE1" w:rsidRDefault="00924BE1" w:rsidP="00924BE1">
      <w:pPr>
        <w:pStyle w:val="Cmsor5"/>
      </w:pPr>
      <w:r>
        <w:t>1. projekt</w:t>
      </w:r>
    </w:p>
    <w:p w:rsidR="00924BE1" w:rsidRDefault="00924BE1" w:rsidP="00924BE1">
      <w:pPr>
        <w:pStyle w:val="Textbody"/>
      </w:pPr>
      <w:r>
        <w:t xml:space="preserve">Mivel a szakdolgozatom témájában megjelölt szoftvermegoldás projektet kivitelezésében kíván segítséget nyújtani, így egyértelműen maguk a projektek adják az egyik legfontosabb entitáskört. Adminisztrációs szempontból minden projekt rendelkezik egy </w:t>
      </w:r>
      <w:r>
        <w:rPr>
          <w:i/>
          <w:iCs/>
        </w:rPr>
        <w:t>névvel</w:t>
      </w:r>
      <w:r>
        <w:t xml:space="preserve"> vagy</w:t>
      </w:r>
      <w:r>
        <w:rPr>
          <w:i/>
          <w:iCs/>
        </w:rPr>
        <w:t xml:space="preserve"> címmel</w:t>
      </w:r>
      <w:r>
        <w:t xml:space="preserve">. Van </w:t>
      </w:r>
      <w:r>
        <w:rPr>
          <w:i/>
          <w:iCs/>
        </w:rPr>
        <w:t>határidejük</w:t>
      </w:r>
      <w:r>
        <w:t xml:space="preserve"> is, ezeket a vállalat politikája szerint léphetik át. Rendelkeznek továbbá egy </w:t>
      </w:r>
      <w:r>
        <w:rPr>
          <w:i/>
          <w:iCs/>
        </w:rPr>
        <w:t>rövidebb</w:t>
      </w:r>
      <w:r>
        <w:t xml:space="preserve"> és/vagy </w:t>
      </w:r>
      <w:r>
        <w:rPr>
          <w:i/>
          <w:iCs/>
        </w:rPr>
        <w:t>hosszabb leírással</w:t>
      </w:r>
      <w:r>
        <w:t xml:space="preserve"> is, illetve </w:t>
      </w:r>
      <w:r>
        <w:rPr>
          <w:i/>
          <w:iCs/>
        </w:rPr>
        <w:t>státusszal</w:t>
      </w:r>
      <w: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t xml:space="preserve"> jön létre, így azt is érdemes rögzíteni.</w:t>
      </w:r>
    </w:p>
    <w:p w:rsidR="00924BE1" w:rsidRDefault="00924BE1" w:rsidP="00924BE1">
      <w:pPr>
        <w:pStyle w:val="Textbody"/>
      </w:pPr>
      <w:r>
        <w:t xml:space="preserve">A projekteknek vannak </w:t>
      </w:r>
      <w:proofErr w:type="gramStart"/>
      <w:r>
        <w:rPr>
          <w:i/>
          <w:iCs/>
        </w:rPr>
        <w:t>felelősei(</w:t>
      </w:r>
      <w:proofErr w:type="gramEnd"/>
      <w:r>
        <w:rPr>
          <w:i/>
          <w:iCs/>
        </w:rPr>
        <w:t>k)</w:t>
      </w:r>
      <w:r>
        <w:t xml:space="preserve"> is, illetve elvégzendő feladatokból állnak, ezek a feladatok adják a következő szerepkört.</w:t>
      </w:r>
    </w:p>
    <w:p w:rsidR="00924BE1" w:rsidRDefault="00924BE1" w:rsidP="00924BE1">
      <w:pPr>
        <w:pStyle w:val="Textbody"/>
      </w:pPr>
    </w:p>
    <w:p w:rsidR="00924BE1" w:rsidRDefault="00924BE1" w:rsidP="00924BE1">
      <w:pPr>
        <w:pStyle w:val="Cmsor5"/>
      </w:pPr>
      <w:r>
        <w:t>2. feladat</w:t>
      </w:r>
    </w:p>
    <w:p w:rsidR="00924BE1" w:rsidRDefault="00924BE1" w:rsidP="00924BE1">
      <w:pPr>
        <w:pStyle w:val="Textbody"/>
      </w:pPr>
      <w:r>
        <w:t xml:space="preserve">Minden feladatnak van egy </w:t>
      </w:r>
      <w:r>
        <w:rPr>
          <w:i/>
          <w:iCs/>
        </w:rPr>
        <w:t>megnevezése</w:t>
      </w:r>
      <w:r>
        <w:t xml:space="preserve">, illetve </w:t>
      </w:r>
      <w:r>
        <w:rPr>
          <w:i/>
          <w:iCs/>
        </w:rPr>
        <w:t>leírása</w:t>
      </w:r>
      <w:r>
        <w:t xml:space="preserve">, amelyben meghatározzuk, hogy mit kell elvégezni. Érdemes a projektet megfelelően </w:t>
      </w:r>
      <w:proofErr w:type="gramStart"/>
      <w:r>
        <w:t>kis számú</w:t>
      </w:r>
      <w:proofErr w:type="gramEnd"/>
      <w:r>
        <w:t xml:space="preserve"> feladatokra osztani, hogy egy-egy feladat könnyen elvégezhető lehet. Ugyanakkor a túl sok feladatra osztásnál az adminisztrációs és végrehajtási feladatok is túl sok időt vehetnek igénybe, így azt mondhatjuk, hogy ez sem igazán célszerű. A feladatok </w:t>
      </w:r>
      <w:r>
        <w:rPr>
          <w:i/>
          <w:iCs/>
        </w:rPr>
        <w:t>végrehajtási ideje</w:t>
      </w:r>
      <w: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r>
      <w:r>
        <w:br/>
        <w:t>Speciálisan az én projektmenedzsment megoldásomban egyetlen erőforrás áll majd rendelkezésre, ez fogja végrehajtani a feladatokat, így elegendő csupán letárolni az egyes feladatokhoz tartozó végrehajtási időket.</w:t>
      </w:r>
      <w:r>
        <w:br/>
        <w:t xml:space="preserve">Az egyes feladatoknak lehetnek </w:t>
      </w:r>
      <w:r>
        <w:rPr>
          <w:i/>
          <w:iCs/>
        </w:rPr>
        <w:t>előfeltételeik</w:t>
      </w:r>
      <w:r>
        <w:t>, azaz egészen addig nem indíthatók el vagy hajthatók végre, amíg az előfeltételben definiált állapot fent nem áll. Ez az én megvalósításom szerint egy másik feladat végrehajtásának teljesülése lehet.</w:t>
      </w:r>
    </w:p>
    <w:p w:rsidR="00924BE1" w:rsidRDefault="00924BE1" w:rsidP="00924BE1">
      <w:pPr>
        <w:pStyle w:val="Textbody"/>
      </w:pPr>
    </w:p>
    <w:p w:rsidR="00924BE1" w:rsidRDefault="00924BE1" w:rsidP="00924BE1">
      <w:pPr>
        <w:pStyle w:val="Textbody"/>
      </w:pPr>
      <w:r>
        <w:t xml:space="preserve">A fenti 2 entitásból, illetve a köztük lévő relációból az alábbi </w:t>
      </w:r>
      <w:proofErr w:type="spellStart"/>
      <w:r>
        <w:t>ER-modellt</w:t>
      </w:r>
      <w:proofErr w:type="spellEnd"/>
      <w:r>
        <w:t xml:space="preserve"> alkottam meg:</w:t>
      </w:r>
    </w:p>
    <w:p w:rsidR="00924BE1" w:rsidRDefault="00924BE1" w:rsidP="00924BE1">
      <w:pPr>
        <w:pStyle w:val="Standard"/>
        <w:jc w:val="center"/>
        <w:rPr>
          <w:sz w:val="20"/>
          <w:szCs w:val="20"/>
        </w:rPr>
      </w:pPr>
      <w:r>
        <w:rPr>
          <w:noProof/>
          <w:sz w:val="20"/>
          <w:szCs w:val="20"/>
          <w:lang w:eastAsia="hu-HU"/>
        </w:rPr>
        <w:drawing>
          <wp:anchor distT="0" distB="0" distL="114300" distR="114300" simplePos="0" relativeHeight="251659264" behindDoc="0" locked="0" layoutInCell="1" allowOverlap="1" wp14:anchorId="1B183901" wp14:editId="0B4FA4A6">
            <wp:simplePos x="0" y="0"/>
            <wp:positionH relativeFrom="column">
              <wp:align>center</wp:align>
            </wp:positionH>
            <wp:positionV relativeFrom="paragraph">
              <wp:posOffset>92880</wp:posOffset>
            </wp:positionV>
            <wp:extent cx="5754240" cy="2788200"/>
            <wp:effectExtent l="0" t="0" r="0" b="0"/>
            <wp:wrapSquare wrapText="bothSides"/>
            <wp:docPr id="11" name="Kép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lum/>
                      <a:alphaModFix/>
                    </a:blip>
                    <a:srcRect/>
                    <a:stretch>
                      <a:fillRect/>
                    </a:stretch>
                  </pic:blipFill>
                  <pic:spPr>
                    <a:xfrm>
                      <a:off x="0" y="0"/>
                      <a:ext cx="5754240" cy="2788200"/>
                    </a:xfrm>
                    <a:prstGeom prst="rect">
                      <a:avLst/>
                    </a:prstGeom>
                  </pic:spPr>
                </pic:pic>
              </a:graphicData>
            </a:graphic>
          </wp:anchor>
        </w:drawing>
      </w:r>
      <w:r>
        <w:rPr>
          <w:sz w:val="20"/>
          <w:szCs w:val="20"/>
        </w:rPr>
        <w:t xml:space="preserve">x. ábra: </w:t>
      </w:r>
      <w:proofErr w:type="gramStart"/>
      <w:r>
        <w:rPr>
          <w:sz w:val="20"/>
          <w:szCs w:val="20"/>
        </w:rPr>
        <w:t>Az</w:t>
      </w:r>
      <w:proofErr w:type="gramEnd"/>
      <w:r>
        <w:rPr>
          <w:sz w:val="20"/>
          <w:szCs w:val="20"/>
        </w:rPr>
        <w:t xml:space="preserve"> projektmenedzsment </w:t>
      </w:r>
      <w:proofErr w:type="spellStart"/>
      <w:r>
        <w:rPr>
          <w:sz w:val="20"/>
          <w:szCs w:val="20"/>
        </w:rPr>
        <w:t>solution</w:t>
      </w:r>
      <w:proofErr w:type="spellEnd"/>
      <w:r>
        <w:rPr>
          <w:sz w:val="20"/>
          <w:szCs w:val="20"/>
        </w:rPr>
        <w:t xml:space="preserve"> </w:t>
      </w:r>
      <w:proofErr w:type="spellStart"/>
      <w:r>
        <w:rPr>
          <w:sz w:val="20"/>
          <w:szCs w:val="20"/>
        </w:rPr>
        <w:t>ER-modellje</w:t>
      </w:r>
      <w:proofErr w:type="spellEnd"/>
      <w:r>
        <w:rPr>
          <w:sz w:val="20"/>
          <w:szCs w:val="20"/>
        </w:rPr>
        <w:t xml:space="preserve"> (prototípus)</w:t>
      </w:r>
    </w:p>
    <w:p w:rsidR="00924BE1" w:rsidRDefault="00924BE1" w:rsidP="00924BE1">
      <w:pPr>
        <w:pStyle w:val="Standard"/>
        <w:jc w:val="left"/>
        <w:rPr>
          <w:sz w:val="20"/>
          <w:szCs w:val="20"/>
        </w:rPr>
      </w:pPr>
    </w:p>
    <w:p w:rsidR="00924BE1" w:rsidRDefault="00924BE1" w:rsidP="009D3423">
      <w:pPr>
        <w:pStyle w:val="Textbody"/>
      </w:pPr>
      <w: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7" w:name="cch_f3c5bb139bf16b8"/>
      <w:bookmarkEnd w:id="37"/>
      <w:r>
        <w:t>hez.</w:t>
      </w:r>
    </w:p>
    <w:p w:rsidR="00924BE1" w:rsidRDefault="00924BE1" w:rsidP="00924BE1">
      <w:pPr>
        <w:pStyle w:val="Standard"/>
        <w:jc w:val="left"/>
      </w:pPr>
      <w:r>
        <w:t xml:space="preserve">A vázolt </w:t>
      </w:r>
      <w:proofErr w:type="spellStart"/>
      <w:r>
        <w:t>ER-modell</w:t>
      </w:r>
      <w:proofErr w:type="spellEnd"/>
      <w:r>
        <w:t xml:space="preserve"> ábrából pedig már könnyen meghatározhatók az adatbázisbeli letároláshoz szükséges táblák</w:t>
      </w:r>
      <w:r w:rsidR="009D3423">
        <w:t xml:space="preserve"> a megfelelő attribútumaikkal. </w:t>
      </w:r>
    </w:p>
    <w:p w:rsidR="009D3423" w:rsidRDefault="009D3423" w:rsidP="009D3423">
      <w:pPr>
        <w:pStyle w:val="Cmsor3"/>
      </w:pPr>
      <w:r>
        <w:t>A relációs séma</w:t>
      </w:r>
    </w:p>
    <w:p w:rsidR="002A457E" w:rsidRDefault="009D3423" w:rsidP="009D3423">
      <w:pPr>
        <w:pStyle w:val="Textbody"/>
      </w:pPr>
      <w:r>
        <w:t>(Szűcs Miklós mesteroktató tantárgyjegyzetei</w:t>
      </w:r>
      <w:r w:rsidR="002A457E">
        <w:br/>
      </w:r>
      <w:r w:rsidR="002A457E" w:rsidRPr="002A457E">
        <w:t>https://hu.wikipedia.org/wiki/Rel%C3%A1ci%C3%B3s_adatmodell</w:t>
      </w:r>
      <w:r w:rsidR="002A457E">
        <w:t>)</w:t>
      </w:r>
    </w:p>
    <w:p w:rsidR="006D53B5" w:rsidRDefault="00DC11B2" w:rsidP="009D3423">
      <w:pPr>
        <w:pStyle w:val="Textbody"/>
      </w:pPr>
      <w:r>
        <w:t>A relációs séma</w:t>
      </w:r>
      <w:r w:rsidR="002A457E">
        <w:t xml:space="preserve"> vagy adatmodell</w:t>
      </w:r>
      <w:r>
        <w:t xml:space="preserve"> E</w:t>
      </w:r>
      <w:proofErr w:type="gramStart"/>
      <w:r>
        <w:t>.F</w:t>
      </w:r>
      <w:proofErr w:type="gramEnd"/>
      <w:r>
        <w:t xml:space="preserve">. </w:t>
      </w:r>
      <w:proofErr w:type="spellStart"/>
      <w:r>
        <w:t>Codd</w:t>
      </w:r>
      <w:proofErr w:type="spellEnd"/>
      <w:r>
        <w:t xml:space="preserve"> nevéhez fűződik</w:t>
      </w:r>
      <w:r w:rsidR="002A457E">
        <w:t xml:space="preserve">, aki 1970-ben publikált </w:t>
      </w:r>
      <w:proofErr w:type="gramStart"/>
      <w:r w:rsidR="002A457E">
        <w:t>A</w:t>
      </w:r>
      <w:proofErr w:type="gramEnd"/>
      <w:r w:rsidR="002A457E">
        <w:t xml:space="preserve"> </w:t>
      </w:r>
      <w:proofErr w:type="spellStart"/>
      <w:r w:rsidR="002A457E">
        <w:t>Relational</w:t>
      </w:r>
      <w:proofErr w:type="spellEnd"/>
      <w:r w:rsidR="002A457E">
        <w:t xml:space="preserve"> </w:t>
      </w:r>
      <w:proofErr w:type="spellStart"/>
      <w:r w:rsidR="002A457E">
        <w:t>Model</w:t>
      </w:r>
      <w:proofErr w:type="spellEnd"/>
      <w:r w:rsidR="002A457E">
        <w:t xml:space="preserve"> of Data </w:t>
      </w:r>
      <w:proofErr w:type="spellStart"/>
      <w:r w:rsidR="002A457E">
        <w:t>for</w:t>
      </w:r>
      <w:proofErr w:type="spellEnd"/>
      <w:r w:rsidR="002A457E">
        <w:t xml:space="preserve"> </w:t>
      </w:r>
      <w:proofErr w:type="spellStart"/>
      <w:r w:rsidR="002A457E">
        <w:t>Large</w:t>
      </w:r>
      <w:proofErr w:type="spellEnd"/>
      <w:r w:rsidR="002A457E">
        <w:t xml:space="preserve"> </w:t>
      </w:r>
      <w:proofErr w:type="spellStart"/>
      <w:r w:rsidR="002A457E">
        <w:t>Shared</w:t>
      </w:r>
      <w:proofErr w:type="spellEnd"/>
      <w:r w:rsidR="002A457E">
        <w:t xml:space="preserve"> Data </w:t>
      </w:r>
      <w:proofErr w:type="spellStart"/>
      <w:r w:rsidR="002A457E">
        <w:t>Banks</w:t>
      </w:r>
      <w:proofErr w:type="spellEnd"/>
      <w:r w:rsidR="002A457E">
        <w:t xml:space="preserve"> cikkében mutatta be azt. </w:t>
      </w:r>
      <w:r w:rsidR="00E323DD">
        <w:t>Kulcsfogalomként jelenik meg a matematikából már ismert reláció fogalma, amely lényegében a Descartes-szorzat részhalmaza. A Descartes-szorzat pedig valójában önálló egységek</w:t>
      </w:r>
      <w:r w:rsidR="007B4E63">
        <w:t xml:space="preserve"> vagy egyedek egymás mellé rendelését jelenti</w:t>
      </w:r>
      <w:r w:rsidR="00E323DD">
        <w:t xml:space="preserve">. A relációs adatmodell erre a </w:t>
      </w:r>
      <w:r w:rsidR="005C7201">
        <w:t>típusú relációra épül</w:t>
      </w:r>
      <w:r w:rsidR="002A457E">
        <w:t>. Adatmodellként meghatározza az adat</w:t>
      </w:r>
      <w:r w:rsidR="007B4E63">
        <w:t xml:space="preserve">szerkezeteket </w:t>
      </w:r>
      <w:r w:rsidR="002A457E">
        <w:t xml:space="preserve">és az adatmodelleken értelmezett műveleteket is. A relációs adatmodell csupán </w:t>
      </w:r>
      <w:r w:rsidR="004D43AC">
        <w:t xml:space="preserve">logikai szempontból határoz meg bizonyos </w:t>
      </w:r>
      <w:r w:rsidR="002A457E">
        <w:t>dolgokat, így a tényleges hardveres megvalósítással,</w:t>
      </w:r>
      <w:r w:rsidR="00E323DD">
        <w:t xml:space="preserve"> mint</w:t>
      </w:r>
      <w:r w:rsidR="004D43AC">
        <w:t xml:space="preserve"> például</w:t>
      </w:r>
      <w:r w:rsidR="00E323DD">
        <w:t xml:space="preserve"> a memóriában való tárolással, az adatok onnan ki-, és bemozgatásával,</w:t>
      </w:r>
      <w:r w:rsidR="002A457E">
        <w:t xml:space="preserve"> illetve az információ tárolásának</w:t>
      </w:r>
      <w:r w:rsidR="00E323DD">
        <w:t xml:space="preserve"> egyéb</w:t>
      </w:r>
      <w:r w:rsidR="002A457E">
        <w:t xml:space="preserve"> módszereivel nem foglalkozik. </w:t>
      </w:r>
      <w:r w:rsidR="004D43AC">
        <w:br/>
        <w:t>Adatbázisok kialakításánál elterjedt megoldás relációs sémára épülő vagy relációs adatbázis használata.</w:t>
      </w:r>
      <w:r w:rsidR="003F1C0D">
        <w:t xml:space="preserve"> A relációs adatbázisban tulajdonképpen relációkat tárolunk el. Egy-egy ilyen reláció egy adott egyedcsoportból származó</w:t>
      </w:r>
      <w:r w:rsidR="00FA0A63">
        <w:t>, hasonló</w:t>
      </w:r>
      <w:r w:rsidR="003F1C0D">
        <w:t xml:space="preserve"> egyedek tulajdonságait tároló táblázatot jelent, ahol a relációt gyakrabban tábla vagy táblázat, a tábla sorait rekordok, az oszlopokat pedig tulajdonság vagy attribútum néven e</w:t>
      </w:r>
      <w:r w:rsidR="00FA0A63">
        <w:t>mlítjük. Egy táblázaton belül adott rekordhoz tartozó, valamely tulajdonság alatt található</w:t>
      </w:r>
      <w:r w:rsidR="003F1C0D">
        <w:t xml:space="preserve"> értéket pedig eleminek tekintünk és mezőnek nevezzük.</w:t>
      </w:r>
      <w:r w:rsidR="00013019">
        <w:t xml:space="preserve"> </w:t>
      </w:r>
    </w:p>
    <w:p w:rsidR="006D53B5" w:rsidRDefault="006D53B5" w:rsidP="006D53B5">
      <w:pPr>
        <w:pStyle w:val="Textbody"/>
        <w:keepNext/>
      </w:pPr>
      <w:r>
        <w:rPr>
          <w:noProof/>
          <w:lang w:eastAsia="hu-HU"/>
        </w:rPr>
        <w:lastRenderedPageBreak/>
        <w:drawing>
          <wp:inline distT="0" distB="0" distL="0" distR="0" wp14:anchorId="17F34B47" wp14:editId="6B9B9943">
            <wp:extent cx="5399405" cy="2781935"/>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al_schema_structure.png"/>
                    <pic:cNvPicPr/>
                  </pic:nvPicPr>
                  <pic:blipFill>
                    <a:blip r:embed="rId44">
                      <a:extLst>
                        <a:ext uri="{28A0092B-C50C-407E-A947-70E740481C1C}">
                          <a14:useLocalDpi xmlns:a14="http://schemas.microsoft.com/office/drawing/2010/main" val="0"/>
                        </a:ext>
                      </a:extLst>
                    </a:blip>
                    <a:stretch>
                      <a:fillRect/>
                    </a:stretch>
                  </pic:blipFill>
                  <pic:spPr>
                    <a:xfrm>
                      <a:off x="0" y="0"/>
                      <a:ext cx="5399405" cy="2781935"/>
                    </a:xfrm>
                    <a:prstGeom prst="rect">
                      <a:avLst/>
                    </a:prstGeom>
                  </pic:spPr>
                </pic:pic>
              </a:graphicData>
            </a:graphic>
          </wp:inline>
        </w:drawing>
      </w:r>
    </w:p>
    <w:p w:rsidR="006D53B5" w:rsidRDefault="006D53B5" w:rsidP="006D53B5">
      <w:pPr>
        <w:pStyle w:val="Kpalrs"/>
        <w:jc w:val="center"/>
      </w:pPr>
      <w:fldSimple w:instr=" SEQ ábra \* ARABIC ">
        <w:r>
          <w:rPr>
            <w:noProof/>
          </w:rPr>
          <w:t>4</w:t>
        </w:r>
      </w:fldSimple>
      <w:r>
        <w:t>. ábra: egy relációs adatbázisban alkalmazott táblázat felépítése az egyes részek megnevezéseivel</w:t>
      </w:r>
    </w:p>
    <w:p w:rsidR="00FA0A63" w:rsidRDefault="00FA0A63" w:rsidP="009D3423">
      <w:pPr>
        <w:pStyle w:val="Textbody"/>
      </w:pPr>
      <w:r>
        <w:t>A fentebb tárgyaltak alapján tehát láthatjuk, hogy a relációs adatbázis a 4. ábrán is látható szerkezetű táblázatokból áll. A táblázatokat rekordok sorai építik fel, amelyek a logikailag összetartozó és egységként kezelhető mezők együtteseit jelentik. A mezők adják az adatbázis struktúra atomi egységét, ezekből épülnek fel a rekordok.</w:t>
      </w:r>
      <w:bookmarkStart w:id="38" w:name="_GoBack"/>
      <w:bookmarkEnd w:id="38"/>
      <w:r>
        <w:t xml:space="preserve"> </w:t>
      </w:r>
    </w:p>
    <w:p w:rsidR="00FA0A63" w:rsidRDefault="00013019" w:rsidP="009D3423">
      <w:pPr>
        <w:pStyle w:val="Textbody"/>
      </w:pPr>
      <w:r>
        <w:t>Az adatok, illetve a kapcsolatok ábrázolására</w:t>
      </w:r>
      <w:r>
        <w:t xml:space="preserve"> a fentiek alapján tehát</w:t>
      </w:r>
      <w:r>
        <w:t xml:space="preserve"> egy séma-attribútum-reláció hármast alkalmaznak</w:t>
      </w:r>
      <w:r w:rsidR="004D43AC">
        <w:t xml:space="preserve">, amelyben a séma jelenti </w:t>
      </w:r>
      <w:r>
        <w:t xml:space="preserve">a táblázat felépítését vagy szerkezetét, az attribútumok vagy tulajdonságok adják az oszlopokat, illetve a reláció maga jelenti a táblázatot, ahogyan azt fentebb már ismertettem. </w:t>
      </w:r>
    </w:p>
    <w:p w:rsidR="004D43AC" w:rsidRDefault="004D43AC" w:rsidP="009D3423">
      <w:pPr>
        <w:pStyle w:val="Textbody"/>
      </w:pPr>
      <w:r>
        <w:t>Széles körben való elterjedését többek között egyszerű felépítésének, a műveletek, illetve lekérdezések hatékonyságának, valamint a kapcsolatok rugalmas rendszerének köszönheti.</w:t>
      </w:r>
    </w:p>
    <w:p w:rsidR="00924BE1" w:rsidRDefault="00924BE1">
      <w:pPr>
        <w:rPr>
          <w:sz w:val="22"/>
        </w:rPr>
      </w:pPr>
      <w:r>
        <w:br w:type="page"/>
      </w:r>
    </w:p>
    <w:p w:rsidR="00924BE1" w:rsidRDefault="00396E74" w:rsidP="00924BE1">
      <w:pPr>
        <w:pStyle w:val="Standard"/>
        <w:jc w:val="left"/>
      </w:pPr>
      <w:r>
        <w:lastRenderedPageBreak/>
        <w:t xml:space="preserve">A fentebb elkészített </w:t>
      </w:r>
      <w:proofErr w:type="spellStart"/>
      <w:r>
        <w:t>ER-modell</w:t>
      </w:r>
      <w:proofErr w:type="spellEnd"/>
      <w:r>
        <w:t xml:space="preserve"> terv, illetve a relációs adatbázis-tervezésről szerzett ismeretek alapján az alábbi sémákat készítettem el:</w:t>
      </w:r>
    </w:p>
    <w:p w:rsidR="00924BE1" w:rsidRDefault="00924BE1" w:rsidP="00924BE1">
      <w:pPr>
        <w:pStyle w:val="Standard"/>
        <w:jc w:val="left"/>
      </w:pPr>
    </w:p>
    <w:p w:rsidR="00924BE1" w:rsidRDefault="00924BE1" w:rsidP="00924BE1">
      <w:pPr>
        <w:pStyle w:val="Standard"/>
        <w:jc w:val="center"/>
      </w:pPr>
      <w:r>
        <w:rPr>
          <w:noProof/>
          <w:lang w:eastAsia="hu-HU"/>
        </w:rPr>
        <w:drawing>
          <wp:anchor distT="0" distB="0" distL="114300" distR="114300" simplePos="0" relativeHeight="251660288" behindDoc="0" locked="0" layoutInCell="1" allowOverlap="1" wp14:anchorId="096C1A26" wp14:editId="1333CCDE">
            <wp:simplePos x="0" y="0"/>
            <wp:positionH relativeFrom="column">
              <wp:align>center</wp:align>
            </wp:positionH>
            <wp:positionV relativeFrom="paragraph">
              <wp:align>top</wp:align>
            </wp:positionV>
            <wp:extent cx="6120000" cy="2847240"/>
            <wp:effectExtent l="0" t="0" r="0" b="0"/>
            <wp:wrapSquare wrapText="bothSides"/>
            <wp:docPr id="12" name="Kép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lum/>
                      <a:alphaModFix/>
                    </a:blip>
                    <a:srcRect/>
                    <a:stretch>
                      <a:fillRect/>
                    </a:stretch>
                  </pic:blipFill>
                  <pic:spPr>
                    <a:xfrm>
                      <a:off x="0" y="0"/>
                      <a:ext cx="6120000" cy="2847240"/>
                    </a:xfrm>
                    <a:prstGeom prst="rect">
                      <a:avLst/>
                    </a:prstGeom>
                  </pic:spPr>
                </pic:pic>
              </a:graphicData>
            </a:graphic>
          </wp:anchor>
        </w:drawing>
      </w:r>
      <w:r>
        <w:t>x+1. Ábra: a projektmenedzsment megoldás magját adó relációs adatmodell</w:t>
      </w:r>
    </w:p>
    <w:p w:rsidR="00924BE1" w:rsidRDefault="00924BE1" w:rsidP="00924BE1">
      <w:pPr>
        <w:pStyle w:val="Standard"/>
        <w:jc w:val="center"/>
      </w:pPr>
    </w:p>
    <w:p w:rsidR="00924BE1" w:rsidRDefault="00924BE1" w:rsidP="00924BE1">
      <w:pPr>
        <w:pStyle w:val="Standard"/>
        <w:jc w:val="left"/>
      </w:pPr>
      <w:r>
        <w:t>Az ábrán látható relációs adatmodell a következő táblákból épül fel:</w:t>
      </w:r>
    </w:p>
    <w:p w:rsidR="00924BE1" w:rsidRDefault="00924BE1" w:rsidP="00924BE1">
      <w:pPr>
        <w:pStyle w:val="Standard"/>
        <w:jc w:val="left"/>
      </w:pPr>
    </w:p>
    <w:p w:rsidR="00924BE1" w:rsidRDefault="00924BE1" w:rsidP="00924BE1">
      <w:pPr>
        <w:pStyle w:val="Cmsor5"/>
      </w:pPr>
      <w:r>
        <w:t>1. a PROJECTS tábla</w:t>
      </w:r>
    </w:p>
    <w:p w:rsidR="00924BE1" w:rsidRDefault="00924BE1" w:rsidP="00924BE1">
      <w:pPr>
        <w:pStyle w:val="Textbody"/>
      </w:pPr>
      <w:r>
        <w:tab/>
        <w:t xml:space="preserve">Mint ahogyan az elnevezés is mutatja, ebben a táblázatban fognak szerepelni a </w:t>
      </w:r>
      <w:proofErr w:type="spellStart"/>
      <w:r>
        <w:t>solution</w:t>
      </w:r>
      <w:proofErr w:type="spellEnd"/>
      <w:r>
        <w:t xml:space="preserve"> által kezelendő projektek, a hozzájuk tartozó adminisztrációs adatokkal együtt.</w:t>
      </w:r>
      <w:r>
        <w:br/>
        <w:t xml:space="preserve">Elsősorban mindegyik rekordhoz tartozni fog egy elsődleges kulcsot reprezentáló, 4 karakter hosszúságú integer értéket felvevő mező, amely a </w:t>
      </w:r>
      <w:proofErr w:type="spellStart"/>
      <w:r>
        <w:rPr>
          <w:i/>
          <w:iCs/>
        </w:rPr>
        <w:t>ProjectID</w:t>
      </w:r>
      <w:proofErr w:type="spellEnd"/>
      <w:r>
        <w:t xml:space="preserve"> nevet kapta. Az értékeket kézzel nem lehet megadni, inkrementálisan kap értéket minden egyes úgy projekt azonosítója. Emiatt az érték majd egyedi (</w:t>
      </w:r>
      <w:proofErr w:type="spellStart"/>
      <w:r>
        <w:t>unique</w:t>
      </w:r>
      <w:proofErr w:type="spellEnd"/>
      <w:r>
        <w:t>) lesz.</w:t>
      </w:r>
      <w:r>
        <w:br/>
        <w:t xml:space="preserve">A projekt megnevezését vagy címét egy 200 karakter hosszúságú </w:t>
      </w:r>
      <w:proofErr w:type="spellStart"/>
      <w:r>
        <w:t>sztringként</w:t>
      </w:r>
      <w:proofErr w:type="spellEnd"/>
      <w:r>
        <w:t xml:space="preserve"> tárolom. Itt is megkötés, hogy minden </w:t>
      </w:r>
      <w:proofErr w:type="gramStart"/>
      <w:r>
        <w:t>projekt különböző</w:t>
      </w:r>
      <w:proofErr w:type="gramEnd"/>
      <w:r>
        <w:t xml:space="preserve"> névvel szerepeljen, azaz a mezőnek egyedinek kell lennie, továbbá kötelezően meg kell adni azt. Az attribútum az egyértelműség kedvéért a </w:t>
      </w:r>
      <w:proofErr w:type="spellStart"/>
      <w:r>
        <w:rPr>
          <w:i/>
          <w:iCs/>
        </w:rPr>
        <w:t>Title</w:t>
      </w:r>
      <w:proofErr w:type="spellEnd"/>
      <w:r>
        <w:rPr>
          <w:i/>
          <w:iCs/>
        </w:rPr>
        <w:t xml:space="preserve"> </w:t>
      </w:r>
      <w:r>
        <w:t>nevet kapta.</w:t>
      </w:r>
      <w:r>
        <w:br/>
        <w:t xml:space="preserve">A határidőket egy egyszerű </w:t>
      </w:r>
      <w:proofErr w:type="spellStart"/>
      <w:r>
        <w:t>date</w:t>
      </w:r>
      <w:proofErr w:type="spellEnd"/>
      <w:r>
        <w:t xml:space="preserve"> formátumban tárolom le a </w:t>
      </w:r>
      <w:proofErr w:type="spellStart"/>
      <w:r>
        <w:rPr>
          <w:i/>
          <w:iCs/>
        </w:rPr>
        <w:t>DueDate</w:t>
      </w:r>
      <w:proofErr w:type="spellEnd"/>
      <w:r>
        <w:t xml:space="preserve"> mezőben. A megvalósítás szempontjából ez üresen is hagyható. Később az optimális végrehajtási sorrend meghatározásánál szükség lehet a határidők időegységre (nap) való konverziójára, hogy a feladatokhoz tartozó végrehajtási időkkel egy matematikai modellben tudjuk azokat számolni.</w:t>
      </w:r>
      <w:r>
        <w:br/>
        <w:t>A projekt végső céljának meghatározására szintén egy hosszabb szöveges (</w:t>
      </w:r>
      <w:proofErr w:type="spellStart"/>
      <w:r>
        <w:t>sztring</w:t>
      </w:r>
      <w:proofErr w:type="spellEnd"/>
      <w:r>
        <w:t>) mező áll rendelkezésre.</w:t>
      </w:r>
      <w:r>
        <w:br/>
        <w:t xml:space="preserve">Az adott pillanatban a projektre jellemző stádiumot vagy állapotot a </w:t>
      </w:r>
      <w:proofErr w:type="spellStart"/>
      <w:r>
        <w:rPr>
          <w:i/>
          <w:iCs/>
        </w:rPr>
        <w:t>State</w:t>
      </w:r>
      <w:proofErr w:type="spellEnd"/>
      <w:r>
        <w:rPr>
          <w:i/>
          <w:iCs/>
        </w:rPr>
        <w:t xml:space="preserve"> </w:t>
      </w:r>
      <w:r>
        <w:t xml:space="preserve">mezőben adjuk meg. A tárolásnál ismét szöveges értéket adunk meg. (kikötés? → </w:t>
      </w:r>
      <w:proofErr w:type="gramStart"/>
      <w:r>
        <w:t>addig</w:t>
      </w:r>
      <w:proofErr w:type="gramEnd"/>
      <w:r>
        <w:t xml:space="preserve"> nem indítható el egy projekt [</w:t>
      </w:r>
      <w:proofErr w:type="spellStart"/>
      <w:r>
        <w:t>State</w:t>
      </w:r>
      <w:proofErr w:type="spellEnd"/>
      <w:r>
        <w:t xml:space="preserve"> nem lehet »</w:t>
      </w:r>
      <w:proofErr w:type="spellStart"/>
      <w:r>
        <w:t>ongoing</w:t>
      </w:r>
      <w:proofErr w:type="spellEnd"/>
      <w:r>
        <w:t>«], amíg legalább egy felelős nincs beállítva a számára.)</w:t>
      </w:r>
      <w:r>
        <w:br/>
        <w:t xml:space="preserve">Végül a projektről pár sorban rövid leírást adhatunk, melynek maximális hossza 500 karakter lehet és a </w:t>
      </w:r>
      <w:proofErr w:type="spellStart"/>
      <w:r>
        <w:rPr>
          <w:i/>
          <w:iCs/>
        </w:rPr>
        <w:t>DescriptionShort</w:t>
      </w:r>
      <w:proofErr w:type="spellEnd"/>
      <w:r>
        <w:t xml:space="preserve"> mező manipulálásával tudjuk a leírást változtatni. </w:t>
      </w:r>
      <w:r>
        <w:br/>
      </w:r>
      <w:r>
        <w:lastRenderedPageBreak/>
        <w:t xml:space="preserve">Utolsó attribútumként jelenik meg a </w:t>
      </w:r>
      <w:proofErr w:type="spellStart"/>
      <w:r>
        <w:rPr>
          <w:i/>
          <w:iCs/>
        </w:rPr>
        <w:t>DescriptionLong</w:t>
      </w:r>
      <w:proofErr w:type="spellEnd"/>
      <w:r>
        <w:rPr>
          <w:i/>
          <w:iCs/>
        </w:rPr>
        <w:t xml:space="preserve"> </w:t>
      </w:r>
      <w:r>
        <w:t xml:space="preserve">nevű, amelyben további kiegészítő információkat adhatunk meg az adott projektről, abban az esetben, ha a rövid leírás nem lenne elegendő. Ugyanakkor </w:t>
      </w:r>
      <w:proofErr w:type="gramStart"/>
      <w:r>
        <w:t>ezen</w:t>
      </w:r>
      <w:proofErr w:type="gramEnd"/>
      <w:r>
        <w:t xml:space="preserve"> mező kitöltése opcionális.</w:t>
      </w:r>
    </w:p>
    <w:p w:rsidR="00924BE1" w:rsidRDefault="00924BE1" w:rsidP="00924BE1">
      <w:pPr>
        <w:pStyle w:val="Cmsor5"/>
      </w:pPr>
      <w:r>
        <w:t>2. a TASKS tábla</w:t>
      </w:r>
    </w:p>
    <w:p w:rsidR="00924BE1" w:rsidRDefault="00924BE1" w:rsidP="00924BE1">
      <w:pPr>
        <w:pStyle w:val="Textbody"/>
      </w:pPr>
      <w:r>
        <w:tab/>
        <w:t xml:space="preserve">A TASKS táblában tárolom az egy-egy feladathoz tartozó rekordokat, amelyek </w:t>
      </w:r>
      <w:proofErr w:type="gramStart"/>
      <w:r>
        <w:t>ezen</w:t>
      </w:r>
      <w:proofErr w:type="gramEnd"/>
      <w:r>
        <w:t xml:space="preserve"> feladatokhoz tartanak nyilván adatokat.</w:t>
      </w:r>
      <w:r>
        <w:br/>
        <w:t xml:space="preserve">Azonosító mezőként jelenik meg minden feladathoz a kulcs értéket megvalósító, 5 számjegy hosszúságú integer formájában megjelenő </w:t>
      </w:r>
      <w:proofErr w:type="spellStart"/>
      <w:r>
        <w:rPr>
          <w:i/>
          <w:iCs/>
        </w:rPr>
        <w:t>TaskID</w:t>
      </w:r>
      <w:proofErr w:type="spellEnd"/>
      <w:r>
        <w:t xml:space="preserve"> attribútum. </w:t>
      </w:r>
      <w:r>
        <w:br/>
        <w:t xml:space="preserve">Kötelezően kitöltendő a feladat címét vagy megnevezését maximum 100 karakter hosszan tároló </w:t>
      </w:r>
      <w:proofErr w:type="spellStart"/>
      <w:r>
        <w:rPr>
          <w:i/>
          <w:iCs/>
        </w:rPr>
        <w:t>Title</w:t>
      </w:r>
      <w:proofErr w:type="spellEnd"/>
      <w:r>
        <w:t xml:space="preserve"> mező, ami a TASKS táblára nézve egyedi, azaz nem létezhet kettő feladat ugyanazzal a címmel.</w:t>
      </w:r>
      <w:r>
        <w:br/>
        <w:t xml:space="preserve">A feladatok végrehajtási sorrendjének meghatározásának előfeltétele, hogy ismerjünk azok végrehajtási idejét. Jelen esetben ezek tárolására egy maximálisan 4 hosszúságú integer mező áll rendelkezésre </w:t>
      </w:r>
      <w:proofErr w:type="spellStart"/>
      <w:r>
        <w:rPr>
          <w:i/>
          <w:iCs/>
        </w:rPr>
        <w:t>CompletionTime</w:t>
      </w:r>
      <w:proofErr w:type="spellEnd"/>
      <w:r>
        <w:t xml:space="preserve"> néven.</w:t>
      </w:r>
      <w:r>
        <w:br/>
        <w:t xml:space="preserve">Mivel a fentebb említett </w:t>
      </w:r>
      <w:proofErr w:type="spellStart"/>
      <w:r>
        <w:t>Title</w:t>
      </w:r>
      <w:proofErr w:type="spellEnd"/>
      <w:r>
        <w:t xml:space="preserve"> mezőre azt a kikötést tettem, hogy egyedinek kell lennie, így ugyanez áll fenn a leírásokat tartalmazó </w:t>
      </w:r>
      <w:proofErr w:type="spellStart"/>
      <w:r>
        <w:rPr>
          <w:i/>
          <w:iCs/>
        </w:rPr>
        <w:t>Description</w:t>
      </w:r>
      <w:proofErr w:type="spellEnd"/>
      <w:r>
        <w:t xml:space="preserve"> attribútum esetén is, hiszen amennyiben 2 feladat leírása megegyezhetne, úgy az azt jelentené, hogy a két feladat teljesen identikus. Azonban ugyanazon feladat két helyen való tárolása redundáns, nincs rá szükség.</w:t>
      </w:r>
      <w:r>
        <w:br/>
        <w:t xml:space="preserve">Mint már a modell tervezése során leírtam, egy-egy feladat csak egy projekthez tartozhat, illetve feladat nem létezhet projekt nélkül, mindenképp valamelyik projekt részeként valósulhat csak meg. Ezért van szükség idegen kulcs alkalmazására, amely majd ezt az összeköttetést megvalósítja projekt és feladat között. Az idegen kulcs a PROJECTS táblában lévő </w:t>
      </w:r>
      <w:proofErr w:type="spellStart"/>
      <w:r>
        <w:t>ProjectID</w:t>
      </w:r>
      <w:proofErr w:type="spellEnd"/>
      <w:r>
        <w:t xml:space="preserve"> elsődleges kulcsra mutat és az egyszerűség kedvéért ugyanazt a nevet viseli, illetve a használt adattípus szintén egy 4 hosszúságú integer érték.</w:t>
      </w:r>
    </w:p>
    <w:p w:rsidR="00924BE1" w:rsidRDefault="00924BE1" w:rsidP="00924BE1">
      <w:pPr>
        <w:pStyle w:val="Cmsor5"/>
      </w:pPr>
      <w:r>
        <w:t>3. a RESPONSIBILITY tábla</w:t>
      </w:r>
    </w:p>
    <w:p w:rsidR="00924BE1" w:rsidRDefault="00924BE1" w:rsidP="00924BE1">
      <w:pPr>
        <w:pStyle w:val="Textbody"/>
      </w:pPr>
      <w:r>
        <w:tab/>
        <w:t xml:space="preserve">A fentebb vázolt </w:t>
      </w:r>
      <w:proofErr w:type="spellStart"/>
      <w:r>
        <w:t>ER-modellben</w:t>
      </w:r>
      <w:proofErr w:type="spellEnd"/>
      <w:r>
        <w:t xml:space="preserve"> a projektek mellé rendelt felelősöket reprezentáló </w:t>
      </w:r>
      <w:proofErr w:type="spellStart"/>
      <w:r>
        <w:rPr>
          <w:i/>
          <w:iCs/>
        </w:rPr>
        <w:t>Responsible</w:t>
      </w:r>
      <w:proofErr w:type="spellEnd"/>
      <w:r>
        <w:rPr>
          <w:i/>
          <w:iCs/>
        </w:rPr>
        <w:t xml:space="preserve"> </w:t>
      </w:r>
      <w:proofErr w:type="spellStart"/>
      <w:r>
        <w:rPr>
          <w:i/>
          <w:iCs/>
        </w:rPr>
        <w:t>Person</w:t>
      </w:r>
      <w:proofErr w:type="spellEnd"/>
      <w:r>
        <w:t xml:space="preserve"> tulajdonság többértékű. Ahhoz, hogy ezt tárolni tudjuk az adatbázisban, szükség van egy újabb táblára, amely az egyes projektekért felelős </w:t>
      </w:r>
      <w:proofErr w:type="gramStart"/>
      <w:r>
        <w:t>személy(</w:t>
      </w:r>
      <w:proofErr w:type="gramEnd"/>
      <w:r>
        <w:t>eke)t tárolja. A megvalósítás egy egyszerű, mezőpárokként megvalósuló rekordok táblázataként történik.</w:t>
      </w:r>
      <w:r>
        <w:br/>
        <w:t xml:space="preserve">Ebben az első mező a már korábban, a TASKS tábla esetén szemléltetett idegen kulcsként jelenik meg, és elnevezését szintén a PROJECTS táblabeli </w:t>
      </w:r>
      <w:proofErr w:type="spellStart"/>
      <w:r>
        <w:t>ProjectID</w:t>
      </w:r>
      <w:proofErr w:type="spellEnd"/>
      <w:r>
        <w:t xml:space="preserve"> azonosító után kapta. Ezzel beazonosítjuk, hogy melyik projekthez rendelünk felelőst.</w:t>
      </w:r>
      <w:r>
        <w:br/>
        <w:t xml:space="preserve">A második mezőben pedig magának a felelősnek a megnevezése tárolódik a </w:t>
      </w:r>
      <w:proofErr w:type="spellStart"/>
      <w:r>
        <w:rPr>
          <w:i/>
          <w:iCs/>
        </w:rPr>
        <w:t>Name</w:t>
      </w:r>
      <w:proofErr w:type="spellEnd"/>
      <w:r>
        <w:t xml:space="preserve"> attribútumban, szöveges formátumban, legfeljebb 50 karakter hosszan. </w:t>
      </w:r>
      <w:r>
        <w:br/>
        <w:t xml:space="preserve">Amennyiben egy projekthez csupán egy felelős tartozik, úgy a RESPONSIBILITY táblában mindössze egy rekord esetén lesz egyezőség az elsődleges kulcs </w:t>
      </w:r>
      <w:proofErr w:type="spellStart"/>
      <w:r>
        <w:t>ProjectID</w:t>
      </w:r>
      <w:proofErr w:type="spellEnd"/>
      <w:r>
        <w:t xml:space="preserve"> és az idegen kulcs </w:t>
      </w:r>
      <w:proofErr w:type="spellStart"/>
      <w:r>
        <w:t>ProjectID</w:t>
      </w:r>
      <w:proofErr w:type="spellEnd"/>
      <w:r>
        <w:t xml:space="preserve"> között. Ugyanakkor, amennyiben egy projekthez több felelős is tartozik, úgy több rekord esetén is meg fog egyezni az idegen kulcs </w:t>
      </w:r>
      <w:proofErr w:type="spellStart"/>
      <w:r>
        <w:t>ProjectID</w:t>
      </w:r>
      <w:proofErr w:type="spellEnd"/>
      <w:r>
        <w:t xml:space="preserve"> értéke. Ezen rekordokra fennáll az a feltétel, hogy a felelős nevét tartalmazó </w:t>
      </w:r>
      <w:proofErr w:type="spellStart"/>
      <w:r>
        <w:t>Name</w:t>
      </w:r>
      <w:proofErr w:type="spellEnd"/>
      <w:r>
        <w:t xml:space="preserve"> mező értéke nem egyezhet meg, ugyanis ez újabb adat </w:t>
      </w:r>
      <w:proofErr w:type="spellStart"/>
      <w:r>
        <w:t>duplikációval</w:t>
      </w:r>
      <w:proofErr w:type="spellEnd"/>
      <w:r>
        <w:t xml:space="preserve"> járna.</w:t>
      </w:r>
    </w:p>
    <w:p w:rsidR="00924BE1" w:rsidRDefault="00924BE1" w:rsidP="00924BE1">
      <w:pPr>
        <w:pStyle w:val="Cmsor5"/>
      </w:pPr>
      <w:r>
        <w:t>4. a PREREQUISITES tábla</w:t>
      </w:r>
    </w:p>
    <w:p w:rsidR="00924BE1" w:rsidRDefault="00924BE1" w:rsidP="00924BE1">
      <w:pPr>
        <w:pStyle w:val="Textbody"/>
      </w:pPr>
      <w:r>
        <w:tab/>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r>
      <w:r>
        <w:br/>
        <w:t xml:space="preserve">A lényeges különbséget az adja, hogy a fentebb részletezett táblával szemben itt mindkét mező </w:t>
      </w:r>
      <w:r>
        <w:lastRenderedPageBreak/>
        <w:t xml:space="preserve">idegen kulcs, méghozzá a TASKS táblában szereplő </w:t>
      </w:r>
      <w:proofErr w:type="spellStart"/>
      <w:r>
        <w:t>TaskID</w:t>
      </w:r>
      <w:proofErr w:type="spellEnd"/>
      <w:r>
        <w:t xml:space="preserve"> elsődleges kulcsra mutató idegen kulcsok.</w:t>
      </w:r>
      <w:r>
        <w:br/>
        <w:t>Elsőként szerepel az adott feladat azonosítója, másodikként pedig a feladat előfeltételét adó végrehajtandó feladat azonosítója.</w:t>
      </w:r>
      <w:r>
        <w:br/>
        <w:t>Feladatok létezhetnek előfeltétel nélkül, ebben az esetben adott feladathoz kötődő rekord nem is kerül ebbe a táblába, egy, illetve több előfeltétellel is. Ugyanakkor feladat nem lehet önmaga előfeltétele, hiszen ez holtponthoz vezet.</w:t>
      </w:r>
    </w:p>
    <w:p w:rsidR="00267362" w:rsidRDefault="00267362">
      <w:pPr>
        <w:pStyle w:val="Standard"/>
      </w:pPr>
    </w:p>
    <w:p w:rsidR="00267362" w:rsidRDefault="009A5131">
      <w:pPr>
        <w:pStyle w:val="Cmsor2"/>
        <w:pageBreakBefore/>
        <w:numPr>
          <w:ilvl w:val="1"/>
          <w:numId w:val="6"/>
        </w:numPr>
      </w:pPr>
      <w:bookmarkStart w:id="39" w:name="_Toc513755897"/>
      <w:r>
        <w:lastRenderedPageBreak/>
        <w:t>Tervezett felhasználói felület</w:t>
      </w:r>
      <w:bookmarkEnd w:id="39"/>
    </w:p>
    <w:p w:rsidR="00267362" w:rsidRDefault="009A5131">
      <w:pPr>
        <w:pStyle w:val="Standard"/>
      </w:pPr>
      <w:r>
        <w:t xml:space="preserve">Na, szerintem ide jöhet úgy 2-3 oldal simán. Elméletben ide kerül </w:t>
      </w:r>
      <w:proofErr w:type="gramStart"/>
      <w:r>
        <w:t>be</w:t>
      </w:r>
      <w:proofErr w:type="gramEnd"/>
      <w:r>
        <w:t xml:space="preserve"> hogy milyen képernyők lesznek, honnan mi indítható.</w:t>
      </w:r>
    </w:p>
    <w:p w:rsidR="00267362" w:rsidRDefault="00267362">
      <w:pPr>
        <w:pStyle w:val="Standard"/>
      </w:pPr>
    </w:p>
    <w:p w:rsidR="00267362" w:rsidRDefault="009A5131">
      <w:pPr>
        <w:pStyle w:val="Cmsor1"/>
        <w:pageBreakBefore/>
        <w:numPr>
          <w:ilvl w:val="0"/>
          <w:numId w:val="6"/>
        </w:numPr>
      </w:pPr>
      <w:bookmarkStart w:id="40" w:name="_Toc513755898"/>
      <w:r>
        <w:lastRenderedPageBreak/>
        <w:t>Megvalósítás</w:t>
      </w:r>
      <w:bookmarkEnd w:id="40"/>
    </w:p>
    <w:p w:rsidR="00267362" w:rsidRDefault="009A5131">
      <w:pPr>
        <w:pStyle w:val="Cmsor2"/>
        <w:numPr>
          <w:ilvl w:val="1"/>
          <w:numId w:val="6"/>
        </w:numPr>
      </w:pPr>
      <w:bookmarkStart w:id="41" w:name="_Toc513755899"/>
      <w:r>
        <w:t>Adatbázis modell megvalósítása SAP adatbázisban</w:t>
      </w:r>
      <w:bookmarkEnd w:id="41"/>
    </w:p>
    <w:p w:rsidR="00267362" w:rsidRDefault="009A5131">
      <w:pPr>
        <w:pStyle w:val="Textbody"/>
      </w:pPr>
      <w:r>
        <w:br/>
      </w:r>
    </w:p>
    <w:p w:rsidR="00267362" w:rsidRDefault="00267362">
      <w:pPr>
        <w:pStyle w:val="Standard"/>
        <w:jc w:val="center"/>
      </w:pPr>
    </w:p>
    <w:p w:rsidR="00267362" w:rsidRDefault="00267362">
      <w:pPr>
        <w:pStyle w:val="Standard"/>
      </w:pPr>
    </w:p>
    <w:p w:rsidR="00267362" w:rsidRDefault="009A5131">
      <w:pPr>
        <w:pStyle w:val="Cmsor2"/>
        <w:pageBreakBefore/>
        <w:numPr>
          <w:ilvl w:val="1"/>
          <w:numId w:val="6"/>
        </w:numPr>
      </w:pPr>
      <w:bookmarkStart w:id="42" w:name="_Toc513755900"/>
      <w:r>
        <w:lastRenderedPageBreak/>
        <w:t>Üzleti logika rétege (funkciós modulok)</w:t>
      </w:r>
      <w:bookmarkEnd w:id="42"/>
    </w:p>
    <w:p w:rsidR="00267362" w:rsidRDefault="009A5131">
      <w:pPr>
        <w:pStyle w:val="Standard"/>
      </w:pPr>
      <w:r>
        <w:t xml:space="preserve">Hát ide is kell majd </w:t>
      </w:r>
      <w:proofErr w:type="spellStart"/>
      <w:r>
        <w:t>Krisz</w:t>
      </w:r>
      <w:proofErr w:type="spellEnd"/>
      <w:r>
        <w:t xml:space="preserve">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w:t>
      </w:r>
      <w:proofErr w:type="spellStart"/>
      <w:r>
        <w:t>stb</w:t>
      </w:r>
      <w:proofErr w:type="spellEnd"/>
      <w:r>
        <w:t>) megvalósító modulok. Amennyiben tényleg erről van szó, úgy 2-3 oldalt ide is lehet majd írni, jó sok mindent tudnia kellene a szoftvernek.</w:t>
      </w:r>
    </w:p>
    <w:p w:rsidR="00267362" w:rsidRDefault="00267362">
      <w:pPr>
        <w:pStyle w:val="Standard"/>
      </w:pPr>
    </w:p>
    <w:p w:rsidR="00267362" w:rsidRDefault="009A5131">
      <w:pPr>
        <w:pStyle w:val="Cmsor2"/>
        <w:pageBreakBefore/>
        <w:numPr>
          <w:ilvl w:val="1"/>
          <w:numId w:val="6"/>
        </w:numPr>
      </w:pPr>
      <w:bookmarkStart w:id="43" w:name="_Toc513755901"/>
      <w:r>
        <w:lastRenderedPageBreak/>
        <w:t xml:space="preserve">Felhasználói felület (SAPGUI képernyők, navigációk, </w:t>
      </w:r>
      <w:proofErr w:type="spellStart"/>
      <w:r>
        <w:t>stb</w:t>
      </w:r>
      <w:proofErr w:type="spellEnd"/>
      <w:r>
        <w:t>)</w:t>
      </w:r>
      <w:bookmarkEnd w:id="43"/>
    </w:p>
    <w:p w:rsidR="00267362" w:rsidRDefault="009A5131">
      <w:pPr>
        <w:pStyle w:val="Standard"/>
      </w:pPr>
      <w:r>
        <w:t xml:space="preserve">Szerintem az ehhez tartozó rész nagyját még a tervezésnél le fogom írni és mivel konkrét implementációt nem igazán lehet használni, így ide olyan 1, </w:t>
      </w:r>
      <w:proofErr w:type="spellStart"/>
      <w:r>
        <w:t>max</w:t>
      </w:r>
      <w:proofErr w:type="spellEnd"/>
      <w:r>
        <w:t xml:space="preserve"> 2 oldal fog jönni. Bár képekkel kiegészítve ez is kitehet akár többet is.</w:t>
      </w:r>
    </w:p>
    <w:p w:rsidR="00267362" w:rsidRDefault="00267362">
      <w:pPr>
        <w:pStyle w:val="Standard"/>
      </w:pPr>
    </w:p>
    <w:p w:rsidR="00267362" w:rsidRDefault="009A5131">
      <w:pPr>
        <w:pStyle w:val="Cmsor1"/>
        <w:pageBreakBefore/>
        <w:numPr>
          <w:ilvl w:val="0"/>
          <w:numId w:val="6"/>
        </w:numPr>
      </w:pPr>
      <w:bookmarkStart w:id="44" w:name="_Toc511392679"/>
      <w:bookmarkStart w:id="45" w:name="_Toc513755902"/>
      <w:r>
        <w:lastRenderedPageBreak/>
        <w:t>Melléklet</w:t>
      </w:r>
      <w:bookmarkEnd w:id="44"/>
      <w:bookmarkEnd w:id="45"/>
    </w:p>
    <w:p w:rsidR="00267362" w:rsidRDefault="009A5131">
      <w:pPr>
        <w:pStyle w:val="Cmsor2"/>
        <w:numPr>
          <w:ilvl w:val="1"/>
          <w:numId w:val="6"/>
        </w:numPr>
      </w:pPr>
      <w:bookmarkStart w:id="46" w:name="_Toc513755903"/>
      <w:r>
        <w:t>Ábrajegyzék</w:t>
      </w:r>
      <w:bookmarkEnd w:id="46"/>
    </w:p>
    <w:p w:rsidR="00267362" w:rsidRDefault="003F1C0D">
      <w:pPr>
        <w:pStyle w:val="brajegyzk"/>
        <w:tabs>
          <w:tab w:val="right" w:leader="dot" w:pos="8493"/>
        </w:tabs>
      </w:pPr>
      <w:hyperlink w:anchor="_Toc514688565" w:history="1">
        <w:r w:rsidR="009A5131">
          <w:t>1. ábra: A vállalaton belül szereplő főbb tevékenységtípusok</w:t>
        </w:r>
      </w:hyperlink>
      <w:hyperlink w:anchor="_Toc514688565" w:history="1">
        <w:r w:rsidR="009A5131">
          <w:tab/>
          <w:t>5</w:t>
        </w:r>
      </w:hyperlink>
    </w:p>
    <w:p w:rsidR="00267362" w:rsidRDefault="003F1C0D">
      <w:pPr>
        <w:pStyle w:val="brajegyzk"/>
        <w:tabs>
          <w:tab w:val="right" w:leader="dot" w:pos="8493"/>
        </w:tabs>
      </w:pPr>
      <w:hyperlink w:anchor="_Toc514688566" w:history="1">
        <w:r w:rsidR="009A5131">
          <w:t xml:space="preserve">2. ábra: A Weiss és </w:t>
        </w:r>
        <w:proofErr w:type="spellStart"/>
        <w:r w:rsidR="009A5131">
          <w:t>Wysocki</w:t>
        </w:r>
        <w:proofErr w:type="spellEnd"/>
        <w:r w:rsidR="009A5131">
          <w:t xml:space="preserve"> féle ötfázisú projekt-életciklus modell</w:t>
        </w:r>
      </w:hyperlink>
      <w:hyperlink w:anchor="_Toc514688566" w:history="1">
        <w:r w:rsidR="009A5131">
          <w:tab/>
          <w:t>6</w:t>
        </w:r>
      </w:hyperlink>
    </w:p>
    <w:p w:rsidR="00267362" w:rsidRDefault="003F1C0D">
      <w:pPr>
        <w:pStyle w:val="brajegyzk"/>
        <w:tabs>
          <w:tab w:val="right" w:leader="dot" w:pos="8493"/>
        </w:tabs>
      </w:pPr>
      <w:hyperlink w:anchor="_Toc514688567" w:history="1">
        <w:r w:rsidR="009A5131">
          <w:t>3. ábra: Új iroda létesítésének egy lehetséges WBS vázolása</w:t>
        </w:r>
      </w:hyperlink>
      <w:hyperlink w:anchor="_Toc514688567" w:history="1">
        <w:r w:rsidR="009A5131">
          <w:tab/>
          <w:t>7</w:t>
        </w:r>
      </w:hyperlink>
    </w:p>
    <w:p w:rsidR="00267362" w:rsidRDefault="003F1C0D">
      <w:pPr>
        <w:pStyle w:val="brajegyzk"/>
        <w:tabs>
          <w:tab w:val="right" w:leader="dot" w:pos="8493"/>
        </w:tabs>
      </w:pPr>
      <w:hyperlink w:anchor="_Toc514688568" w:history="1">
        <w:r w:rsidR="009A5131">
          <w:t>4. ábra: Felelősségi és kompetencia mátrix lehetséges felépítése</w:t>
        </w:r>
      </w:hyperlink>
      <w:hyperlink w:anchor="_Toc514688568" w:history="1">
        <w:r w:rsidR="009A5131">
          <w:tab/>
          <w:t>8</w:t>
        </w:r>
      </w:hyperlink>
    </w:p>
    <w:p w:rsidR="00267362" w:rsidRDefault="003F1C0D">
      <w:pPr>
        <w:pStyle w:val="brajegyzk"/>
        <w:tabs>
          <w:tab w:val="right" w:leader="dot" w:pos="8493"/>
        </w:tabs>
      </w:pPr>
      <w:hyperlink w:anchor="_Toc514688569" w:history="1">
        <w:r w:rsidR="009A5131">
          <w:t xml:space="preserve">5. ábra: Példa </w:t>
        </w:r>
        <w:proofErr w:type="spellStart"/>
        <w:r w:rsidR="009A5131">
          <w:t>CPM-el</w:t>
        </w:r>
        <w:proofErr w:type="spellEnd"/>
        <w:r w:rsidR="009A5131">
          <w:t xml:space="preserve"> meghatározott hálótervre</w:t>
        </w:r>
      </w:hyperlink>
      <w:hyperlink w:anchor="_Toc514688569" w:history="1">
        <w:r w:rsidR="009A5131">
          <w:tab/>
          <w:t>8</w:t>
        </w:r>
      </w:hyperlink>
    </w:p>
    <w:p w:rsidR="00267362" w:rsidRDefault="003F1C0D">
      <w:pPr>
        <w:pStyle w:val="brajegyzk"/>
        <w:tabs>
          <w:tab w:val="right" w:leader="dot" w:pos="8493"/>
        </w:tabs>
      </w:pPr>
      <w:hyperlink w:anchor="_Toc514688570" w:history="1">
        <w:r w:rsidR="009A5131">
          <w:t xml:space="preserve">6. ábra: Példa </w:t>
        </w:r>
        <w:proofErr w:type="spellStart"/>
        <w:r w:rsidR="009A5131">
          <w:t>MPM-el</w:t>
        </w:r>
        <w:proofErr w:type="spellEnd"/>
        <w:r w:rsidR="009A5131">
          <w:t xml:space="preserve"> készített hálótervre</w:t>
        </w:r>
      </w:hyperlink>
      <w:hyperlink w:anchor="_Toc514688570" w:history="1">
        <w:r w:rsidR="009A5131">
          <w:tab/>
          <w:t>9</w:t>
        </w:r>
      </w:hyperlink>
    </w:p>
    <w:p w:rsidR="00267362" w:rsidRDefault="003F1C0D">
      <w:pPr>
        <w:pStyle w:val="brajegyzk"/>
        <w:tabs>
          <w:tab w:val="right" w:leader="dot" w:pos="8493"/>
        </w:tabs>
      </w:pPr>
      <w:hyperlink w:anchor="_Toc514688571" w:history="1">
        <w:r w:rsidR="009A5131">
          <w:t>7. ábra: Modellezett üzleti szerepkörök</w:t>
        </w:r>
      </w:hyperlink>
      <w:hyperlink w:anchor="_Toc514688571" w:history="1">
        <w:r w:rsidR="009A5131">
          <w:tab/>
          <w:t>12</w:t>
        </w:r>
      </w:hyperlink>
    </w:p>
    <w:p w:rsidR="00267362" w:rsidRDefault="003F1C0D">
      <w:pPr>
        <w:pStyle w:val="brajegyzk"/>
        <w:tabs>
          <w:tab w:val="right" w:leader="dot" w:pos="8493"/>
        </w:tabs>
      </w:pPr>
      <w:hyperlink w:anchor="_Toc514688572" w:history="1">
        <w:r w:rsidR="009A5131">
          <w:t>8. ábra: Projektvezető által elért funkciók</w:t>
        </w:r>
      </w:hyperlink>
      <w:hyperlink w:anchor="_Toc514688572" w:history="1">
        <w:r w:rsidR="009A5131">
          <w:tab/>
          <w:t>13</w:t>
        </w:r>
      </w:hyperlink>
    </w:p>
    <w:p w:rsidR="00267362" w:rsidRDefault="003F1C0D">
      <w:pPr>
        <w:pStyle w:val="brajegyzk"/>
        <w:tabs>
          <w:tab w:val="right" w:leader="dot" w:pos="8493"/>
        </w:tabs>
      </w:pPr>
      <w:hyperlink w:anchor="_Toc514688573" w:history="1">
        <w:r w:rsidR="009A5131">
          <w:t>9. ábra: Projekt résztvevő által elért funkciók</w:t>
        </w:r>
      </w:hyperlink>
      <w:hyperlink w:anchor="_Toc514688573" w:history="1">
        <w:r w:rsidR="009A5131">
          <w:tab/>
          <w:t>15</w:t>
        </w:r>
      </w:hyperlink>
    </w:p>
    <w:p w:rsidR="00267362" w:rsidRDefault="003F1C0D">
      <w:pPr>
        <w:pStyle w:val="brajegyzk"/>
        <w:tabs>
          <w:tab w:val="right" w:leader="dot" w:pos="8493"/>
        </w:tabs>
      </w:pPr>
      <w:hyperlink w:anchor="_Toc514688574" w:history="1">
        <w:r w:rsidR="009A5131">
          <w:t>10. ábra: Adminisztrátor által elért funkciók</w:t>
        </w:r>
      </w:hyperlink>
      <w:hyperlink w:anchor="_Toc514688574" w:history="1">
        <w:r w:rsidR="009A5131">
          <w:tab/>
          <w:t>15</w:t>
        </w:r>
      </w:hyperlink>
    </w:p>
    <w:p w:rsidR="00267362" w:rsidRDefault="003F1C0D">
      <w:pPr>
        <w:pStyle w:val="brajegyzk"/>
        <w:tabs>
          <w:tab w:val="right" w:leader="dot" w:pos="8493"/>
        </w:tabs>
      </w:pPr>
      <w:hyperlink w:anchor="_Toc514688575" w:history="1">
        <w:r w:rsidR="009A5131">
          <w:t>11. ábra: A projekttervezési szoftver felépítése</w:t>
        </w:r>
      </w:hyperlink>
      <w:hyperlink w:anchor="_Toc514688575" w:history="1">
        <w:r w:rsidR="009A5131">
          <w:tab/>
          <w:t>16</w:t>
        </w:r>
      </w:hyperlink>
    </w:p>
    <w:p w:rsidR="00267362" w:rsidRDefault="003F1C0D">
      <w:pPr>
        <w:pStyle w:val="brajegyzk"/>
        <w:tabs>
          <w:tab w:val="right" w:leader="dot" w:pos="8493"/>
        </w:tabs>
      </w:pPr>
      <w:hyperlink w:anchor="_Toc514688576" w:history="1">
        <w:r w:rsidR="009A5131">
          <w:t xml:space="preserve">12. ábra: Projekt menedzsment API belső </w:t>
        </w:r>
        <w:proofErr w:type="spellStart"/>
        <w:r w:rsidR="009A5131">
          <w:t>rétegelése</w:t>
        </w:r>
        <w:proofErr w:type="spellEnd"/>
      </w:hyperlink>
      <w:hyperlink w:anchor="_Toc514688576" w:history="1">
        <w:r w:rsidR="009A5131">
          <w:tab/>
          <w:t>17</w:t>
        </w:r>
      </w:hyperlink>
    </w:p>
    <w:p w:rsidR="00267362" w:rsidRDefault="003F1C0D">
      <w:pPr>
        <w:pStyle w:val="brajegyzk"/>
        <w:tabs>
          <w:tab w:val="right" w:leader="dot" w:pos="8493"/>
        </w:tabs>
      </w:pPr>
      <w:hyperlink w:anchor="_Toc514688577" w:history="1">
        <w:r w:rsidR="009A5131">
          <w:t>13. A tervezett alkalmas entitás-reláció diagramja</w:t>
        </w:r>
      </w:hyperlink>
      <w:hyperlink w:anchor="_Toc514688577" w:history="1">
        <w:r w:rsidR="009A5131">
          <w:tab/>
          <w:t>19</w:t>
        </w:r>
      </w:hyperlink>
    </w:p>
    <w:p w:rsidR="00267362" w:rsidRDefault="00267362">
      <w:pPr>
        <w:pStyle w:val="Standard"/>
      </w:pPr>
    </w:p>
    <w:p w:rsidR="00267362" w:rsidRDefault="009A5131">
      <w:pPr>
        <w:pStyle w:val="Cmsor2"/>
        <w:numPr>
          <w:ilvl w:val="1"/>
          <w:numId w:val="6"/>
        </w:numPr>
      </w:pPr>
      <w:bookmarkStart w:id="47" w:name="_Toc511392681"/>
      <w:bookmarkStart w:id="48" w:name="_Toc513755904"/>
      <w:r>
        <w:t>Irodalomjegyzék</w:t>
      </w:r>
      <w:bookmarkEnd w:id="47"/>
      <w:bookmarkEnd w:id="48"/>
    </w:p>
    <w:p w:rsidR="00267362" w:rsidRDefault="009A5131">
      <w:pPr>
        <w:pStyle w:val="Standard"/>
      </w:pPr>
      <w:r>
        <w:t>[1] – A projekt fogalma, a projektek csoportosítása</w:t>
      </w:r>
    </w:p>
    <w:p w:rsidR="00267362" w:rsidRDefault="009A5131">
      <w:pPr>
        <w:pStyle w:val="Standard"/>
        <w:ind w:firstLine="709"/>
      </w:pPr>
      <w:proofErr w:type="gramStart"/>
      <w:r>
        <w:t>http</w:t>
      </w:r>
      <w:proofErr w:type="gramEnd"/>
      <w:r>
        <w:t>://centroszet.hu/tananyag/projektmenedzsement/12_a_projekt_fogalma_a_projektek_csoportostsa.html</w:t>
      </w:r>
    </w:p>
    <w:p w:rsidR="00267362" w:rsidRDefault="009A5131">
      <w:pPr>
        <w:pStyle w:val="Standard"/>
      </w:pPr>
      <w:r>
        <w:t>[2] – A projektek felépítése</w:t>
      </w:r>
    </w:p>
    <w:p w:rsidR="00267362" w:rsidRDefault="009A5131">
      <w:pPr>
        <w:pStyle w:val="Standard"/>
        <w:ind w:firstLine="709"/>
      </w:pPr>
      <w:r>
        <w:t xml:space="preserve">Dr. </w:t>
      </w:r>
      <w:proofErr w:type="spellStart"/>
      <w:r>
        <w:t>Garaj</w:t>
      </w:r>
      <w:proofErr w:type="spellEnd"/>
      <w:r>
        <w:t xml:space="preserve"> Erika (2012): Projektmenedzsment</w:t>
      </w:r>
    </w:p>
    <w:p w:rsidR="00267362" w:rsidRDefault="009A5131">
      <w:pPr>
        <w:pStyle w:val="Standard"/>
      </w:pPr>
      <w:r>
        <w:t>Nagy Zsolt: Projektmenedzsment alapjai</w:t>
      </w:r>
    </w:p>
    <w:p w:rsidR="00267362" w:rsidRDefault="009A5131">
      <w:pPr>
        <w:pStyle w:val="Standard"/>
      </w:pPr>
      <w:proofErr w:type="spellStart"/>
      <w:r>
        <w:t>Jesse</w:t>
      </w:r>
      <w:proofErr w:type="spellEnd"/>
      <w:r>
        <w:t xml:space="preserve"> Santiago &amp; </w:t>
      </w:r>
      <w:proofErr w:type="spellStart"/>
      <w:r>
        <w:t>Desirae</w:t>
      </w:r>
      <w:proofErr w:type="spellEnd"/>
      <w:r>
        <w:t xml:space="preserve"> </w:t>
      </w:r>
      <w:proofErr w:type="spellStart"/>
      <w:r>
        <w:t>Magallon</w:t>
      </w:r>
      <w:proofErr w:type="spellEnd"/>
      <w:r>
        <w:t xml:space="preserve"> (2009): </w:t>
      </w:r>
      <w:proofErr w:type="spellStart"/>
      <w:r>
        <w:t>Critical</w:t>
      </w:r>
      <w:proofErr w:type="spellEnd"/>
      <w:r>
        <w:t xml:space="preserve"> </w:t>
      </w:r>
      <w:proofErr w:type="spellStart"/>
      <w:r>
        <w:t>Path</w:t>
      </w:r>
      <w:proofErr w:type="spellEnd"/>
      <w:r>
        <w:t xml:space="preserve"> </w:t>
      </w:r>
      <w:proofErr w:type="spellStart"/>
      <w:r>
        <w:t>Method</w:t>
      </w:r>
      <w:proofErr w:type="spellEnd"/>
    </w:p>
    <w:p w:rsidR="00267362" w:rsidRDefault="009A5131">
      <w:pPr>
        <w:pStyle w:val="Standard"/>
      </w:pPr>
      <w:r>
        <w:t xml:space="preserve">Herold </w:t>
      </w:r>
      <w:proofErr w:type="spellStart"/>
      <w:r>
        <w:t>Kerzner</w:t>
      </w:r>
      <w:proofErr w:type="spellEnd"/>
      <w:r>
        <w:t xml:space="preserve"> (1979): Project Management: A Systems </w:t>
      </w:r>
      <w:proofErr w:type="spellStart"/>
      <w:r>
        <w:t>Approach</w:t>
      </w:r>
      <w:proofErr w:type="spellEnd"/>
      <w:r>
        <w:t xml:space="preserve"> </w:t>
      </w:r>
      <w:proofErr w:type="spellStart"/>
      <w:r>
        <w:t>to</w:t>
      </w:r>
      <w:proofErr w:type="spellEnd"/>
      <w:r>
        <w:t xml:space="preserve"> </w:t>
      </w:r>
      <w:proofErr w:type="spellStart"/>
      <w:r>
        <w:t>Planning</w:t>
      </w:r>
      <w:proofErr w:type="spellEnd"/>
      <w:r>
        <w:t xml:space="preserve">, </w:t>
      </w:r>
      <w:proofErr w:type="spellStart"/>
      <w:r>
        <w:t>Scheduling</w:t>
      </w:r>
      <w:proofErr w:type="spellEnd"/>
      <w:r>
        <w:t xml:space="preserve"> and </w:t>
      </w:r>
      <w:proofErr w:type="spellStart"/>
      <w:r>
        <w:t>Controlling</w:t>
      </w:r>
      <w:proofErr w:type="spellEnd"/>
      <w:r>
        <w:t xml:space="preserve">, John </w:t>
      </w:r>
      <w:proofErr w:type="spellStart"/>
      <w:r>
        <w:t>Wiley</w:t>
      </w:r>
      <w:proofErr w:type="spellEnd"/>
      <w:r>
        <w:t xml:space="preserve"> and </w:t>
      </w:r>
      <w:proofErr w:type="spellStart"/>
      <w:r>
        <w:t>Sons</w:t>
      </w:r>
      <w:proofErr w:type="spellEnd"/>
      <w:r>
        <w:t xml:space="preserve">, </w:t>
      </w:r>
      <w:proofErr w:type="spellStart"/>
      <w:r>
        <w:t>Hoboken</w:t>
      </w:r>
      <w:proofErr w:type="spellEnd"/>
    </w:p>
    <w:p w:rsidR="00267362" w:rsidRDefault="009A5131">
      <w:pPr>
        <w:pStyle w:val="Standard"/>
      </w:pPr>
      <w:r>
        <w:t>[2] -  Projektek ismérvei</w:t>
      </w:r>
    </w:p>
    <w:p w:rsidR="00267362" w:rsidRDefault="009A5131">
      <w:pPr>
        <w:pStyle w:val="Standard"/>
      </w:pPr>
      <w:r>
        <w:t>Szerző2 (1999): Cím2, Kiadó, Hely</w:t>
      </w:r>
    </w:p>
    <w:p w:rsidR="00267362" w:rsidRDefault="00267362">
      <w:pPr>
        <w:pStyle w:val="Standard"/>
      </w:pPr>
    </w:p>
    <w:sectPr w:rsidR="00267362">
      <w:headerReference w:type="default" r:id="rId46"/>
      <w:footerReference w:type="default" r:id="rId47"/>
      <w:pgSz w:w="11906" w:h="16838"/>
      <w:pgMar w:top="1418" w:right="1418" w:bottom="1418" w:left="1985" w:header="709" w:footer="709"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ihaly, Krisztian" w:date="2018-05-10T21:32:00Z" w:initials="Mihaly, K">
    <w:p w:rsidR="003F1C0D" w:rsidRDefault="003F1C0D">
      <w:r>
        <w:rPr>
          <w:rStyle w:val="Jegyzethivatkozs"/>
        </w:rPr>
        <w:annotationRef/>
      </w:r>
      <w:r>
        <w:t>SAP rendszerben, ABAP fejlesztési nyelven hozok létre projektmenedzsment feladatok támogatására való megoldást.</w:t>
      </w:r>
    </w:p>
  </w:comment>
  <w:comment w:id="4" w:author="Mihaly, Krisztian" w:date="2018-05-10T21:33:00Z" w:initials="Mihaly, K">
    <w:p w:rsidR="003F1C0D" w:rsidRDefault="003F1C0D">
      <w:r>
        <w:rPr>
          <w:rStyle w:val="Jegyzethivatkozs"/>
        </w:rPr>
        <w:annotationRef/>
      </w:r>
      <w:r>
        <w:t>Az alkalmazással kapcsolatba lévő szereplőkkel</w:t>
      </w:r>
    </w:p>
  </w:comment>
  <w:comment w:id="35" w:author="Mihaly, Krisztian" w:date="2018-05-10T22:28:00Z" w:initials="Mihaly, K">
    <w:p w:rsidR="003F1C0D" w:rsidRDefault="003F1C0D">
      <w:r>
        <w:rPr>
          <w:rStyle w:val="Jegyzethivatkozs"/>
        </w:rPr>
        <w:annotationRef/>
      </w:r>
      <w:r>
        <w:rPr>
          <w:rFonts w:ascii="Segoe UI Emoji" w:eastAsia="Segoe UI Emoji" w:hAnsi="Segoe UI Emoji" w:cs="Segoe UI Emoji"/>
        </w:rPr>
        <w:t>😊</w:t>
      </w:r>
    </w:p>
    <w:p w:rsidR="003F1C0D" w:rsidRDefault="003F1C0D"/>
    <w:p w:rsidR="003F1C0D" w:rsidRDefault="003F1C0D">
      <w:proofErr w:type="gramStart"/>
      <w:r>
        <w:t>ilyenkor</w:t>
      </w:r>
      <w:proofErr w:type="gramEnd"/>
      <w:r>
        <w:t xml:space="preserve"> nyugodtan lehet kérdezn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11F2" w:rsidRDefault="004411F2">
      <w:r>
        <w:separator/>
      </w:r>
    </w:p>
  </w:endnote>
  <w:endnote w:type="continuationSeparator" w:id="0">
    <w:p w:rsidR="004411F2" w:rsidRDefault="00441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EE"/>
    <w:family w:val="swiss"/>
    <w:pitch w:val="variable"/>
    <w:sig w:usb0="E0002AFF" w:usb1="C000247B" w:usb2="00000009" w:usb3="00000000" w:csb0="000001FF" w:csb1="00000000"/>
  </w:font>
  <w:font w:name="F">
    <w:altName w:val="Times New Roman"/>
    <w:charset w:val="00"/>
    <w:family w:val="auto"/>
    <w:pitch w:val="variable"/>
  </w:font>
  <w:font w:name="Calibri Light">
    <w:panose1 w:val="020F0302020204030204"/>
    <w:charset w:val="EE"/>
    <w:family w:val="swiss"/>
    <w:pitch w:val="variable"/>
    <w:sig w:usb0="E0002AFF" w:usb1="C000247B" w:usb2="00000009" w:usb3="00000000" w:csb0="000001FF" w:csb1="00000000"/>
  </w:font>
  <w:font w:name="Liberation Sans">
    <w:altName w:val="Arial"/>
    <w:charset w:val="00"/>
    <w:family w:val="swiss"/>
    <w:pitch w:val="variable"/>
  </w:font>
  <w:font w:name="Noto Sans CJK SC Regular">
    <w:charset w:val="00"/>
    <w:family w:val="auto"/>
    <w:pitch w:val="variable"/>
  </w:font>
  <w:font w:name="Lohit Devanagari">
    <w:altName w:val="Times New Roman"/>
    <w:charset w:val="00"/>
    <w:family w:val="auto"/>
    <w:pitch w:val="default"/>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C0D" w:rsidRDefault="003F1C0D">
    <w:pPr>
      <w:pStyle w:val="llb"/>
      <w:jc w:val="right"/>
    </w:pPr>
    <w:r>
      <w:fldChar w:fldCharType="begin"/>
    </w:r>
    <w:r>
      <w:instrText xml:space="preserve"> PAGE </w:instrText>
    </w:r>
    <w:r>
      <w:fldChar w:fldCharType="separate"/>
    </w:r>
    <w:r w:rsidR="00FA0A63">
      <w:rPr>
        <w:noProof/>
      </w:rPr>
      <w:t>24</w:t>
    </w:r>
    <w:r>
      <w:fldChar w:fldCharType="end"/>
    </w:r>
  </w:p>
  <w:p w:rsidR="003F1C0D" w:rsidRDefault="003F1C0D">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11F2" w:rsidRDefault="004411F2">
      <w:r>
        <w:rPr>
          <w:color w:val="000000"/>
        </w:rPr>
        <w:separator/>
      </w:r>
    </w:p>
  </w:footnote>
  <w:footnote w:type="continuationSeparator" w:id="0">
    <w:p w:rsidR="004411F2" w:rsidRDefault="004411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C0D" w:rsidRDefault="003F1C0D">
    <w:pPr>
      <w:pStyle w:val="lfej"/>
    </w:pPr>
    <w:r>
      <w:t>Komplex feladat</w:t>
    </w:r>
  </w:p>
  <w:p w:rsidR="003F1C0D" w:rsidRDefault="003F1C0D">
    <w:pPr>
      <w:pStyle w:val="lfej"/>
    </w:pPr>
    <w:r>
      <w:rPr>
        <w:u w:val="single"/>
      </w:rPr>
      <w:tab/>
    </w:r>
    <w:r>
      <w:rPr>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B2BFD"/>
    <w:multiLevelType w:val="multilevel"/>
    <w:tmpl w:val="83B888D8"/>
    <w:styleLink w:val="WWNum2"/>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1B0C5CE0"/>
    <w:multiLevelType w:val="multilevel"/>
    <w:tmpl w:val="A002E4E8"/>
    <w:styleLink w:val="WWNum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1D77229E"/>
    <w:multiLevelType w:val="multilevel"/>
    <w:tmpl w:val="59F44E20"/>
    <w:styleLink w:val="WWNum10"/>
    <w:lvl w:ilvl="0">
      <w:start w:val="1"/>
      <w:numFmt w:val="upperLetter"/>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
    <w:nsid w:val="1F441DCE"/>
    <w:multiLevelType w:val="multilevel"/>
    <w:tmpl w:val="35EE3FD4"/>
    <w:styleLink w:val="WWNum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4">
    <w:nsid w:val="216C674D"/>
    <w:multiLevelType w:val="multilevel"/>
    <w:tmpl w:val="A75E5BD4"/>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4C14663"/>
    <w:multiLevelType w:val="hybridMultilevel"/>
    <w:tmpl w:val="A3F8D6BA"/>
    <w:lvl w:ilvl="0" w:tplc="62DC272C">
      <w:start w:val="1"/>
      <w:numFmt w:val="upperRoman"/>
      <w:lvlText w:val="%1."/>
      <w:lvlJc w:val="left"/>
      <w:pPr>
        <w:ind w:left="1080" w:hanging="720"/>
      </w:pPr>
      <w:rPr>
        <w:rFonts w:hint="default"/>
      </w:rPr>
    </w:lvl>
    <w:lvl w:ilvl="1" w:tplc="040E0001">
      <w:start w:val="1"/>
      <w:numFmt w:val="bullet"/>
      <w:lvlText w:val=""/>
      <w:lvlJc w:val="left"/>
      <w:pPr>
        <w:ind w:left="1440" w:hanging="360"/>
      </w:pPr>
      <w:rPr>
        <w:rFonts w:ascii="Symbol" w:hAnsi="Symbol" w:hint="default"/>
      </w:rPr>
    </w:lvl>
    <w:lvl w:ilvl="2" w:tplc="040E001B">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269850CA"/>
    <w:multiLevelType w:val="multilevel"/>
    <w:tmpl w:val="2594F152"/>
    <w:styleLink w:val="WWNum4"/>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nsid w:val="27093A16"/>
    <w:multiLevelType w:val="multilevel"/>
    <w:tmpl w:val="5EAED120"/>
    <w:styleLink w:val="WWNum1"/>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8">
    <w:nsid w:val="2AD2069A"/>
    <w:multiLevelType w:val="hybridMultilevel"/>
    <w:tmpl w:val="DA98A6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2B57653A"/>
    <w:multiLevelType w:val="multilevel"/>
    <w:tmpl w:val="6B3405D0"/>
    <w:styleLink w:val="WWNum3"/>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
    <w:nsid w:val="318048A6"/>
    <w:multiLevelType w:val="multilevel"/>
    <w:tmpl w:val="9982885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1">
    <w:nsid w:val="31E7277B"/>
    <w:multiLevelType w:val="multilevel"/>
    <w:tmpl w:val="893EA264"/>
    <w:styleLink w:val="WWNum7"/>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
    <w:nsid w:val="39A06CF9"/>
    <w:multiLevelType w:val="hybridMultilevel"/>
    <w:tmpl w:val="EAF09B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3E16245A"/>
    <w:multiLevelType w:val="hybridMultilevel"/>
    <w:tmpl w:val="B28E79E6"/>
    <w:lvl w:ilvl="0" w:tplc="040E0001">
      <w:start w:val="1"/>
      <w:numFmt w:val="bullet"/>
      <w:lvlText w:val=""/>
      <w:lvlJc w:val="left"/>
      <w:pPr>
        <w:ind w:left="1800" w:hanging="360"/>
      </w:pPr>
      <w:rPr>
        <w:rFonts w:ascii="Symbol" w:hAnsi="Symbol" w:hint="default"/>
      </w:rPr>
    </w:lvl>
    <w:lvl w:ilvl="1" w:tplc="040E0003" w:tentative="1">
      <w:start w:val="1"/>
      <w:numFmt w:val="bullet"/>
      <w:lvlText w:val="o"/>
      <w:lvlJc w:val="left"/>
      <w:pPr>
        <w:ind w:left="2520" w:hanging="360"/>
      </w:pPr>
      <w:rPr>
        <w:rFonts w:ascii="Courier New" w:hAnsi="Courier New" w:cs="Courier New" w:hint="default"/>
      </w:rPr>
    </w:lvl>
    <w:lvl w:ilvl="2" w:tplc="040E0005" w:tentative="1">
      <w:start w:val="1"/>
      <w:numFmt w:val="bullet"/>
      <w:lvlText w:val=""/>
      <w:lvlJc w:val="left"/>
      <w:pPr>
        <w:ind w:left="3240" w:hanging="360"/>
      </w:pPr>
      <w:rPr>
        <w:rFonts w:ascii="Wingdings" w:hAnsi="Wingdings" w:hint="default"/>
      </w:rPr>
    </w:lvl>
    <w:lvl w:ilvl="3" w:tplc="040E0001" w:tentative="1">
      <w:start w:val="1"/>
      <w:numFmt w:val="bullet"/>
      <w:lvlText w:val=""/>
      <w:lvlJc w:val="left"/>
      <w:pPr>
        <w:ind w:left="3960" w:hanging="360"/>
      </w:pPr>
      <w:rPr>
        <w:rFonts w:ascii="Symbol" w:hAnsi="Symbol" w:hint="default"/>
      </w:rPr>
    </w:lvl>
    <w:lvl w:ilvl="4" w:tplc="040E0003" w:tentative="1">
      <w:start w:val="1"/>
      <w:numFmt w:val="bullet"/>
      <w:lvlText w:val="o"/>
      <w:lvlJc w:val="left"/>
      <w:pPr>
        <w:ind w:left="4680" w:hanging="360"/>
      </w:pPr>
      <w:rPr>
        <w:rFonts w:ascii="Courier New" w:hAnsi="Courier New" w:cs="Courier New" w:hint="default"/>
      </w:rPr>
    </w:lvl>
    <w:lvl w:ilvl="5" w:tplc="040E0005" w:tentative="1">
      <w:start w:val="1"/>
      <w:numFmt w:val="bullet"/>
      <w:lvlText w:val=""/>
      <w:lvlJc w:val="left"/>
      <w:pPr>
        <w:ind w:left="5400" w:hanging="360"/>
      </w:pPr>
      <w:rPr>
        <w:rFonts w:ascii="Wingdings" w:hAnsi="Wingdings" w:hint="default"/>
      </w:rPr>
    </w:lvl>
    <w:lvl w:ilvl="6" w:tplc="040E0001" w:tentative="1">
      <w:start w:val="1"/>
      <w:numFmt w:val="bullet"/>
      <w:lvlText w:val=""/>
      <w:lvlJc w:val="left"/>
      <w:pPr>
        <w:ind w:left="6120" w:hanging="360"/>
      </w:pPr>
      <w:rPr>
        <w:rFonts w:ascii="Symbol" w:hAnsi="Symbol" w:hint="default"/>
      </w:rPr>
    </w:lvl>
    <w:lvl w:ilvl="7" w:tplc="040E0003" w:tentative="1">
      <w:start w:val="1"/>
      <w:numFmt w:val="bullet"/>
      <w:lvlText w:val="o"/>
      <w:lvlJc w:val="left"/>
      <w:pPr>
        <w:ind w:left="6840" w:hanging="360"/>
      </w:pPr>
      <w:rPr>
        <w:rFonts w:ascii="Courier New" w:hAnsi="Courier New" w:cs="Courier New" w:hint="default"/>
      </w:rPr>
    </w:lvl>
    <w:lvl w:ilvl="8" w:tplc="040E0005" w:tentative="1">
      <w:start w:val="1"/>
      <w:numFmt w:val="bullet"/>
      <w:lvlText w:val=""/>
      <w:lvlJc w:val="left"/>
      <w:pPr>
        <w:ind w:left="7560" w:hanging="360"/>
      </w:pPr>
      <w:rPr>
        <w:rFonts w:ascii="Wingdings" w:hAnsi="Wingdings" w:hint="default"/>
      </w:rPr>
    </w:lvl>
  </w:abstractNum>
  <w:abstractNum w:abstractNumId="14">
    <w:nsid w:val="40D87219"/>
    <w:multiLevelType w:val="multilevel"/>
    <w:tmpl w:val="DE4A81CA"/>
    <w:styleLink w:val="WWNum1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
    <w:nsid w:val="42EE6A9F"/>
    <w:multiLevelType w:val="multilevel"/>
    <w:tmpl w:val="5BCACFF0"/>
    <w:styleLink w:val="WWNum12"/>
    <w:lvl w:ilvl="0">
      <w:numFmt w:val="bullet"/>
      <w:lvlText w:val="-"/>
      <w:lvlJc w:val="left"/>
      <w:rPr>
        <w:rFonts w:ascii="Times New Roman" w:eastAsia="Calibri" w:hAnsi="Times New Roman" w:cs="Times New Roman"/>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
    <w:nsid w:val="48616235"/>
    <w:multiLevelType w:val="multilevel"/>
    <w:tmpl w:val="A6EC568E"/>
    <w:styleLink w:val="WW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nsid w:val="531D39E4"/>
    <w:multiLevelType w:val="multilevel"/>
    <w:tmpl w:val="49B41250"/>
    <w:styleLink w:val="WWNum1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nsid w:val="5DC5232C"/>
    <w:multiLevelType w:val="hybridMultilevel"/>
    <w:tmpl w:val="25B88D44"/>
    <w:lvl w:ilvl="0" w:tplc="040E0001">
      <w:start w:val="1"/>
      <w:numFmt w:val="bullet"/>
      <w:lvlText w:val=""/>
      <w:lvlJc w:val="left"/>
      <w:pPr>
        <w:ind w:left="1778" w:hanging="360"/>
      </w:pPr>
      <w:rPr>
        <w:rFonts w:ascii="Symbol" w:hAnsi="Symbol" w:hint="default"/>
      </w:rPr>
    </w:lvl>
    <w:lvl w:ilvl="1" w:tplc="040E0003" w:tentative="1">
      <w:start w:val="1"/>
      <w:numFmt w:val="bullet"/>
      <w:lvlText w:val="o"/>
      <w:lvlJc w:val="left"/>
      <w:pPr>
        <w:ind w:left="2498" w:hanging="360"/>
      </w:pPr>
      <w:rPr>
        <w:rFonts w:ascii="Courier New" w:hAnsi="Courier New" w:cs="Courier New" w:hint="default"/>
      </w:rPr>
    </w:lvl>
    <w:lvl w:ilvl="2" w:tplc="040E0005" w:tentative="1">
      <w:start w:val="1"/>
      <w:numFmt w:val="bullet"/>
      <w:lvlText w:val=""/>
      <w:lvlJc w:val="left"/>
      <w:pPr>
        <w:ind w:left="3218" w:hanging="360"/>
      </w:pPr>
      <w:rPr>
        <w:rFonts w:ascii="Wingdings" w:hAnsi="Wingdings" w:hint="default"/>
      </w:rPr>
    </w:lvl>
    <w:lvl w:ilvl="3" w:tplc="040E0001" w:tentative="1">
      <w:start w:val="1"/>
      <w:numFmt w:val="bullet"/>
      <w:lvlText w:val=""/>
      <w:lvlJc w:val="left"/>
      <w:pPr>
        <w:ind w:left="3938" w:hanging="360"/>
      </w:pPr>
      <w:rPr>
        <w:rFonts w:ascii="Symbol" w:hAnsi="Symbol" w:hint="default"/>
      </w:rPr>
    </w:lvl>
    <w:lvl w:ilvl="4" w:tplc="040E0003" w:tentative="1">
      <w:start w:val="1"/>
      <w:numFmt w:val="bullet"/>
      <w:lvlText w:val="o"/>
      <w:lvlJc w:val="left"/>
      <w:pPr>
        <w:ind w:left="4658" w:hanging="360"/>
      </w:pPr>
      <w:rPr>
        <w:rFonts w:ascii="Courier New" w:hAnsi="Courier New" w:cs="Courier New" w:hint="default"/>
      </w:rPr>
    </w:lvl>
    <w:lvl w:ilvl="5" w:tplc="040E0005" w:tentative="1">
      <w:start w:val="1"/>
      <w:numFmt w:val="bullet"/>
      <w:lvlText w:val=""/>
      <w:lvlJc w:val="left"/>
      <w:pPr>
        <w:ind w:left="5378" w:hanging="360"/>
      </w:pPr>
      <w:rPr>
        <w:rFonts w:ascii="Wingdings" w:hAnsi="Wingdings" w:hint="default"/>
      </w:rPr>
    </w:lvl>
    <w:lvl w:ilvl="6" w:tplc="040E0001" w:tentative="1">
      <w:start w:val="1"/>
      <w:numFmt w:val="bullet"/>
      <w:lvlText w:val=""/>
      <w:lvlJc w:val="left"/>
      <w:pPr>
        <w:ind w:left="6098" w:hanging="360"/>
      </w:pPr>
      <w:rPr>
        <w:rFonts w:ascii="Symbol" w:hAnsi="Symbol" w:hint="default"/>
      </w:rPr>
    </w:lvl>
    <w:lvl w:ilvl="7" w:tplc="040E0003" w:tentative="1">
      <w:start w:val="1"/>
      <w:numFmt w:val="bullet"/>
      <w:lvlText w:val="o"/>
      <w:lvlJc w:val="left"/>
      <w:pPr>
        <w:ind w:left="6818" w:hanging="360"/>
      </w:pPr>
      <w:rPr>
        <w:rFonts w:ascii="Courier New" w:hAnsi="Courier New" w:cs="Courier New" w:hint="default"/>
      </w:rPr>
    </w:lvl>
    <w:lvl w:ilvl="8" w:tplc="040E0005" w:tentative="1">
      <w:start w:val="1"/>
      <w:numFmt w:val="bullet"/>
      <w:lvlText w:val=""/>
      <w:lvlJc w:val="left"/>
      <w:pPr>
        <w:ind w:left="7538" w:hanging="360"/>
      </w:pPr>
      <w:rPr>
        <w:rFonts w:ascii="Wingdings" w:hAnsi="Wingdings" w:hint="default"/>
      </w:rPr>
    </w:lvl>
  </w:abstractNum>
  <w:abstractNum w:abstractNumId="19">
    <w:nsid w:val="62B764D0"/>
    <w:multiLevelType w:val="multilevel"/>
    <w:tmpl w:val="9B349512"/>
    <w:styleLink w:val="Nemlista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0">
    <w:nsid w:val="6CF54A93"/>
    <w:multiLevelType w:val="multilevel"/>
    <w:tmpl w:val="68BC6C86"/>
    <w:styleLink w:val="WWOutlineListStyle"/>
    <w:lvl w:ilvl="0">
      <w:start w:val="1"/>
      <w:numFmt w:val="decimal"/>
      <w:pStyle w:val="Cmsor1"/>
      <w:lvlText w:val="%1"/>
      <w:lvlJc w:val="left"/>
    </w:lvl>
    <w:lvl w:ilvl="1">
      <w:start w:val="1"/>
      <w:numFmt w:val="decimal"/>
      <w:pStyle w:val="Cmsor2"/>
      <w:lvlText w:val="%1.%2"/>
      <w:lvlJc w:val="left"/>
    </w:lvl>
    <w:lvl w:ilvl="2">
      <w:start w:val="1"/>
      <w:numFmt w:val="decimal"/>
      <w:pStyle w:val="Cmsor3"/>
      <w:lvlText w:val="%1.%2.%3"/>
      <w:lvlJc w:val="left"/>
    </w:lvl>
    <w:lvl w:ilvl="3">
      <w:start w:val="1"/>
      <w:numFmt w:val="decimal"/>
      <w:pStyle w:val="Cmsor4"/>
      <w:lvlText w:val="%1.%2.%3.%4"/>
      <w:lvlJc w:val="left"/>
    </w:lvl>
    <w:lvl w:ilvl="4">
      <w:start w:val="1"/>
      <w:numFmt w:val="decimal"/>
      <w:pStyle w:val="Cmsor5"/>
      <w:lvlText w:val="%1.%2.%3.%4.%5"/>
      <w:lvlJc w:val="left"/>
    </w:lvl>
    <w:lvl w:ilvl="5">
      <w:start w:val="1"/>
      <w:numFmt w:val="decimal"/>
      <w:pStyle w:val="Cmsor6"/>
      <w:lvlText w:val="%1.%2.%3.%4.%5.%6"/>
      <w:lvlJc w:val="left"/>
    </w:lvl>
    <w:lvl w:ilvl="6">
      <w:start w:val="1"/>
      <w:numFmt w:val="decimal"/>
      <w:pStyle w:val="Cmsor7"/>
      <w:lvlText w:val="%1.%2.%3.%4.%5.%6.%7"/>
      <w:lvlJc w:val="left"/>
    </w:lvl>
    <w:lvl w:ilvl="7">
      <w:start w:val="1"/>
      <w:numFmt w:val="decimal"/>
      <w:pStyle w:val="Cmsor8"/>
      <w:lvlText w:val="%1.%2.%3.%4.%5.%6.%7.%8"/>
      <w:lvlJc w:val="left"/>
    </w:lvl>
    <w:lvl w:ilvl="8">
      <w:start w:val="1"/>
      <w:numFmt w:val="decimal"/>
      <w:pStyle w:val="Cmsor9"/>
      <w:lvlText w:val="%1.%2.%3.%4.%5.%6.%7.%8.%9"/>
      <w:lvlJc w:val="left"/>
    </w:lvl>
  </w:abstractNum>
  <w:abstractNum w:abstractNumId="21">
    <w:nsid w:val="7519129E"/>
    <w:multiLevelType w:val="multilevel"/>
    <w:tmpl w:val="FC749F72"/>
    <w:styleLink w:val="WWNum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num w:numId="1">
    <w:abstractNumId w:val="20"/>
  </w:num>
  <w:num w:numId="2">
    <w:abstractNumId w:val="19"/>
  </w:num>
  <w:num w:numId="3">
    <w:abstractNumId w:val="7"/>
  </w:num>
  <w:num w:numId="4">
    <w:abstractNumId w:val="0"/>
  </w:num>
  <w:num w:numId="5">
    <w:abstractNumId w:val="9"/>
  </w:num>
  <w:num w:numId="6">
    <w:abstractNumId w:val="6"/>
  </w:num>
  <w:num w:numId="7">
    <w:abstractNumId w:val="16"/>
  </w:num>
  <w:num w:numId="8">
    <w:abstractNumId w:val="21"/>
  </w:num>
  <w:num w:numId="9">
    <w:abstractNumId w:val="11"/>
  </w:num>
  <w:num w:numId="10">
    <w:abstractNumId w:val="3"/>
  </w:num>
  <w:num w:numId="11">
    <w:abstractNumId w:val="1"/>
  </w:num>
  <w:num w:numId="12">
    <w:abstractNumId w:val="2"/>
  </w:num>
  <w:num w:numId="13">
    <w:abstractNumId w:val="14"/>
  </w:num>
  <w:num w:numId="14">
    <w:abstractNumId w:val="15"/>
  </w:num>
  <w:num w:numId="15">
    <w:abstractNumId w:val="17"/>
  </w:num>
  <w:num w:numId="16">
    <w:abstractNumId w:val="7"/>
    <w:lvlOverride w:ilvl="0">
      <w:startOverride w:val="1"/>
    </w:lvlOverride>
  </w:num>
  <w:num w:numId="17">
    <w:abstractNumId w:val="6"/>
    <w:lvlOverride w:ilvl="0">
      <w:startOverride w:val="1"/>
    </w:lvlOverride>
  </w:num>
  <w:num w:numId="18">
    <w:abstractNumId w:val="1"/>
  </w:num>
  <w:num w:numId="19">
    <w:abstractNumId w:val="17"/>
  </w:num>
  <w:num w:numId="20">
    <w:abstractNumId w:val="15"/>
  </w:num>
  <w:num w:numId="21">
    <w:abstractNumId w:val="15"/>
  </w:num>
  <w:num w:numId="22">
    <w:abstractNumId w:val="4"/>
  </w:num>
  <w:num w:numId="23">
    <w:abstractNumId w:val="12"/>
  </w:num>
  <w:num w:numId="24">
    <w:abstractNumId w:val="8"/>
  </w:num>
  <w:num w:numId="25">
    <w:abstractNumId w:val="10"/>
  </w:num>
  <w:num w:numId="26">
    <w:abstractNumId w:val="5"/>
  </w:num>
  <w:num w:numId="27">
    <w:abstractNumId w:val="13"/>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267362"/>
    <w:rsid w:val="00013019"/>
    <w:rsid w:val="00094AC2"/>
    <w:rsid w:val="000B3C3A"/>
    <w:rsid w:val="001E443E"/>
    <w:rsid w:val="00267362"/>
    <w:rsid w:val="002A457E"/>
    <w:rsid w:val="002E1B3F"/>
    <w:rsid w:val="00396E74"/>
    <w:rsid w:val="003F1C0D"/>
    <w:rsid w:val="004411F2"/>
    <w:rsid w:val="004D43AC"/>
    <w:rsid w:val="004F6A74"/>
    <w:rsid w:val="0050151D"/>
    <w:rsid w:val="005926B0"/>
    <w:rsid w:val="005C7201"/>
    <w:rsid w:val="006130CE"/>
    <w:rsid w:val="006D53B5"/>
    <w:rsid w:val="00745B19"/>
    <w:rsid w:val="00781D11"/>
    <w:rsid w:val="007B4E63"/>
    <w:rsid w:val="008B4572"/>
    <w:rsid w:val="00924BE1"/>
    <w:rsid w:val="009A5131"/>
    <w:rsid w:val="009D3423"/>
    <w:rsid w:val="00AE4B76"/>
    <w:rsid w:val="00B15C39"/>
    <w:rsid w:val="00DC11B2"/>
    <w:rsid w:val="00E323DD"/>
    <w:rsid w:val="00E56FF3"/>
    <w:rsid w:val="00E92B33"/>
    <w:rsid w:val="00FA0A63"/>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qFormat/>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emlista1">
    <w:name w:val="Nem lista1"/>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qFormat/>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emlista1">
    <w:name w:val="Nem lista1"/>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package" Target="embeddings/Microsoft_Visio_Drawing122222222222.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4.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233333333333.vsdx"/><Relationship Id="rId28" Type="http://schemas.openxmlformats.org/officeDocument/2006/relationships/package" Target="embeddings/Microsoft_Visio_Drawing455555555555.vsdx"/><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Visio_Drawing11111111111.vsdx"/><Relationship Id="rId31" Type="http://schemas.openxmlformats.org/officeDocument/2006/relationships/hyperlink" Target="https://www.tankonyvtar.hu/hu/tartalom/tamop425/0046_adatbazis_peldatar/ch02.html" TargetMode="External"/><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566666666666.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www.uml-diagrams.org/use-case-actor.html" TargetMode="External"/><Relationship Id="rId25" Type="http://schemas.openxmlformats.org/officeDocument/2006/relationships/package" Target="embeddings/Microsoft_Visio_Drawing344444444444.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0A208C-74FE-428C-BF30-FE04D7135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1</TotalTime>
  <Pages>32</Pages>
  <Words>5323</Words>
  <Characters>36733</Characters>
  <Application>Microsoft Office Word</Application>
  <DocSecurity>0</DocSecurity>
  <Lines>306</Lines>
  <Paragraphs>83</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1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felhasználó</dc:creator>
  <cp:lastModifiedBy>Windows-felhasználó</cp:lastModifiedBy>
  <cp:revision>4</cp:revision>
  <dcterms:created xsi:type="dcterms:W3CDTF">2018-05-10T19:56:00Z</dcterms:created>
  <dcterms:modified xsi:type="dcterms:W3CDTF">2018-11-14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